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A69FAC" w14:textId="77777777" w:rsidR="0028280C" w:rsidRDefault="0028280C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ведение</w:t>
      </w:r>
    </w:p>
    <w:p w14:paraId="5D48663E" w14:textId="03600F76" w:rsidR="00B6442A" w:rsidRDefault="00B6442A" w:rsidP="00034463">
      <w:pPr>
        <w:pStyle w:val="ad"/>
        <w:ind w:firstLine="709"/>
        <w:rPr>
          <w:color w:val="000000"/>
        </w:rPr>
      </w:pPr>
      <w:r w:rsidRPr="00614312">
        <w:rPr>
          <w:color w:val="000000"/>
        </w:rPr>
        <w:t>Автоматизирова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о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ы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нашл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широко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имене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актическ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о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се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фера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человеческой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еятельности.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зда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таки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зволяет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упрос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обработку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анны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кра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ремя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иска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и.</w:t>
      </w:r>
    </w:p>
    <w:p w14:paraId="3D8753C8" w14:textId="057028BD" w:rsidR="007C5642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атизирова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ктив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др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злич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реждения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е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агазин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приятий.</w:t>
      </w:r>
    </w:p>
    <w:p w14:paraId="0BA5F1C8" w14:textId="129E0C4C" w:rsidR="00B6442A" w:rsidRDefault="00B6442A" w:rsidP="00034463">
      <w:pPr>
        <w:pStyle w:val="ad"/>
        <w:ind w:firstLine="709"/>
      </w:pPr>
      <w:r>
        <w:t>А</w:t>
      </w:r>
      <w:r w:rsidRPr="00C143BF">
        <w:t>втоматизированные</w:t>
      </w:r>
      <w:r w:rsidR="00665FE6">
        <w:t xml:space="preserve"> </w:t>
      </w:r>
      <w:r w:rsidRPr="00C143BF">
        <w:t>информационные</w:t>
      </w:r>
      <w:r w:rsidR="00665FE6">
        <w:t xml:space="preserve"> </w:t>
      </w:r>
      <w:r w:rsidRPr="00C143BF">
        <w:t>сис</w:t>
      </w:r>
      <w:r>
        <w:t>темы</w:t>
      </w:r>
      <w:r w:rsidR="00665FE6">
        <w:t xml:space="preserve"> </w:t>
      </w:r>
      <w:r>
        <w:t>нашли</w:t>
      </w:r>
      <w:r w:rsidR="00665FE6">
        <w:t xml:space="preserve"> </w:t>
      </w:r>
      <w:r>
        <w:t>своё</w:t>
      </w:r>
      <w:r w:rsidR="00665FE6">
        <w:t xml:space="preserve"> </w:t>
      </w:r>
      <w:r>
        <w:t>место</w:t>
      </w:r>
      <w:r w:rsidR="00665FE6">
        <w:t xml:space="preserve"> </w:t>
      </w:r>
      <w:r>
        <w:t>и</w:t>
      </w:r>
      <w:r w:rsidR="00665FE6">
        <w:t xml:space="preserve"> </w:t>
      </w:r>
      <w:r>
        <w:t>в</w:t>
      </w:r>
      <w:r w:rsidR="00665FE6">
        <w:t xml:space="preserve"> </w:t>
      </w:r>
      <w:r>
        <w:t>ведени</w:t>
      </w:r>
      <w:r w:rsidR="00AF256C">
        <w:t>и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</w:t>
      </w:r>
      <w:r w:rsidRPr="00C143BF">
        <w:t>.</w:t>
      </w:r>
      <w:r w:rsidR="00665FE6">
        <w:t xml:space="preserve"> </w:t>
      </w:r>
      <w:r w:rsidRPr="00C143BF">
        <w:t>Они</w:t>
      </w:r>
      <w:r w:rsidR="00665FE6">
        <w:t xml:space="preserve"> </w:t>
      </w:r>
      <w:r w:rsidRPr="00C143BF">
        <w:t>по</w:t>
      </w:r>
      <w:r>
        <w:t>зволяют</w:t>
      </w:r>
      <w:r w:rsidR="00665FE6">
        <w:t xml:space="preserve"> </w:t>
      </w:r>
      <w:r>
        <w:t>автоматизировать</w:t>
      </w:r>
      <w:r w:rsidR="00665FE6">
        <w:t xml:space="preserve"> </w:t>
      </w:r>
      <w:r w:rsidR="00AF256C">
        <w:t>просмотр</w:t>
      </w:r>
      <w:r w:rsidR="00665FE6">
        <w:t xml:space="preserve"> </w:t>
      </w:r>
      <w:r w:rsidR="00AF256C">
        <w:t>оплаченных,</w:t>
      </w:r>
      <w:r w:rsidR="00665FE6">
        <w:t xml:space="preserve"> </w:t>
      </w:r>
      <w:r w:rsidR="00AF256C">
        <w:t>неоплаченных</w:t>
      </w:r>
      <w:r w:rsidR="00665FE6">
        <w:t xml:space="preserve"> </w:t>
      </w:r>
      <w:r w:rsidR="00AF256C">
        <w:t>счетов</w:t>
      </w:r>
      <w:r w:rsidR="00665FE6">
        <w:t xml:space="preserve"> </w:t>
      </w:r>
      <w:r w:rsidR="00AF256C">
        <w:t>и</w:t>
      </w:r>
      <w:r w:rsidR="00665FE6">
        <w:t xml:space="preserve"> </w:t>
      </w:r>
      <w:r>
        <w:t>формирование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по</w:t>
      </w:r>
      <w:r w:rsidR="00665FE6">
        <w:t xml:space="preserve"> </w:t>
      </w:r>
      <w:r>
        <w:t>оплате</w:t>
      </w:r>
      <w:r w:rsidR="00665FE6">
        <w:t xml:space="preserve"> </w:t>
      </w:r>
      <w:r>
        <w:t>услуг</w:t>
      </w:r>
      <w:r w:rsidR="00665FE6">
        <w:t xml:space="preserve"> </w:t>
      </w:r>
      <w:r>
        <w:t>ЖКХ.</w:t>
      </w:r>
    </w:p>
    <w:p w14:paraId="78393C20" w14:textId="5A007F0E" w:rsidR="007C5642" w:rsidRDefault="007C5642" w:rsidP="00034463">
      <w:pPr>
        <w:spacing w:line="360" w:lineRule="auto"/>
        <w:ind w:firstLine="709"/>
        <w:jc w:val="both"/>
        <w:rPr>
          <w:sz w:val="28"/>
        </w:rPr>
      </w:pPr>
      <w:r w:rsidRPr="007C5642">
        <w:rPr>
          <w:sz w:val="28"/>
        </w:rPr>
        <w:t>Облас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использования</w:t>
      </w:r>
      <w:r w:rsidR="00665FE6">
        <w:rPr>
          <w:sz w:val="28"/>
        </w:rPr>
        <w:t xml:space="preserve"> </w:t>
      </w:r>
      <w:r w:rsidRPr="007C5642">
        <w:rPr>
          <w:sz w:val="28"/>
        </w:rPr>
        <w:t>АИС</w:t>
      </w:r>
      <w:r w:rsidR="00665FE6">
        <w:rPr>
          <w:sz w:val="28"/>
        </w:rPr>
        <w:t xml:space="preserve"> </w:t>
      </w:r>
      <w:r w:rsidRPr="007C5642">
        <w:rPr>
          <w:sz w:val="28"/>
        </w:rPr>
        <w:t>охватыва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к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отдельные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и</w:t>
      </w:r>
      <w:r w:rsidR="00665FE6">
        <w:rPr>
          <w:sz w:val="28"/>
        </w:rPr>
        <w:t xml:space="preserve"> </w:t>
      </w:r>
      <w:r w:rsidRPr="007C5642">
        <w:rPr>
          <w:sz w:val="28"/>
        </w:rPr>
        <w:t>(УК,</w:t>
      </w:r>
      <w:r w:rsidR="00665FE6">
        <w:rPr>
          <w:sz w:val="28"/>
        </w:rPr>
        <w:t xml:space="preserve"> </w:t>
      </w:r>
      <w:r w:rsidRPr="007C5642">
        <w:rPr>
          <w:sz w:val="28"/>
        </w:rPr>
        <w:t>ТСЖ,</w:t>
      </w:r>
      <w:r w:rsidR="00665FE6">
        <w:rPr>
          <w:sz w:val="28"/>
        </w:rPr>
        <w:t xml:space="preserve"> </w:t>
      </w:r>
      <w:r w:rsidRPr="007C5642">
        <w:rPr>
          <w:sz w:val="28"/>
        </w:rPr>
        <w:t>ЖСК),</w:t>
      </w:r>
      <w:r w:rsidR="00665FE6">
        <w:rPr>
          <w:sz w:val="28"/>
        </w:rPr>
        <w:t xml:space="preserve"> </w:t>
      </w:r>
      <w:r w:rsidRPr="007C5642">
        <w:rPr>
          <w:sz w:val="28"/>
        </w:rPr>
        <w:t>т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и</w:t>
      </w:r>
      <w:r w:rsidR="00665FE6">
        <w:rPr>
          <w:sz w:val="28"/>
        </w:rPr>
        <w:t xml:space="preserve"> </w:t>
      </w:r>
      <w:r w:rsidRPr="007C5642">
        <w:rPr>
          <w:sz w:val="28"/>
        </w:rPr>
        <w:t>позволя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бота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информацион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пространстве</w:t>
      </w:r>
      <w:r w:rsidR="00665FE6">
        <w:rPr>
          <w:sz w:val="28"/>
        </w:rPr>
        <w:t xml:space="preserve"> </w:t>
      </w:r>
      <w:r w:rsidRPr="007C5642">
        <w:rPr>
          <w:sz w:val="28"/>
        </w:rPr>
        <w:t>(с</w:t>
      </w:r>
      <w:r w:rsidR="00665FE6">
        <w:rPr>
          <w:sz w:val="28"/>
        </w:rPr>
        <w:t xml:space="preserve"> </w:t>
      </w:r>
      <w:r w:rsidRPr="007C5642">
        <w:rPr>
          <w:sz w:val="28"/>
        </w:rPr>
        <w:t>набор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</w:t>
      </w:r>
      <w:r w:rsidR="00665FE6">
        <w:rPr>
          <w:sz w:val="28"/>
        </w:rPr>
        <w:t xml:space="preserve"> </w:t>
      </w:r>
      <w:r w:rsidRPr="007C5642">
        <w:rPr>
          <w:sz w:val="28"/>
        </w:rPr>
        <w:t>или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й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)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зличным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ям,</w:t>
      </w:r>
      <w:r w:rsidR="00665FE6">
        <w:rPr>
          <w:sz w:val="28"/>
        </w:rPr>
        <w:t xml:space="preserve"> </w:t>
      </w:r>
      <w:r w:rsidRPr="007C5642">
        <w:rPr>
          <w:sz w:val="28"/>
        </w:rPr>
        <w:t>оказывающим</w:t>
      </w:r>
      <w:r w:rsidR="00665FE6">
        <w:rPr>
          <w:sz w:val="28"/>
        </w:rPr>
        <w:t xml:space="preserve"> </w:t>
      </w:r>
      <w:r w:rsidRPr="007C5642">
        <w:rPr>
          <w:sz w:val="28"/>
        </w:rPr>
        <w:t>услуги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сфере</w:t>
      </w:r>
      <w:r w:rsidR="00665FE6">
        <w:rPr>
          <w:sz w:val="28"/>
        </w:rPr>
        <w:t xml:space="preserve"> </w:t>
      </w:r>
      <w:r w:rsidRPr="007C5642">
        <w:rPr>
          <w:sz w:val="28"/>
        </w:rPr>
        <w:t>ЖКХ.</w:t>
      </w:r>
    </w:p>
    <w:p w14:paraId="46C499DA" w14:textId="27947E42" w:rsidR="00452A78" w:rsidRDefault="008B1981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н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выс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лучш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служива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иен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оемк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ряжен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ли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шиб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ействия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.</w:t>
      </w:r>
    </w:p>
    <w:p w14:paraId="7F4F0E58" w14:textId="730161ED" w:rsidR="00452A78" w:rsidRPr="005C6E77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042F7B">
        <w:rPr>
          <w:sz w:val="28"/>
          <w:szCs w:val="28"/>
        </w:rPr>
        <w:t>Основ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причи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держив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необходимость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веде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учёта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.</w:t>
      </w:r>
    </w:p>
    <w:p w14:paraId="16E6311E" w14:textId="5D1E42F3" w:rsidR="00903E3F" w:rsidRPr="00222F07" w:rsidRDefault="00AF3597" w:rsidP="0003446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Целью</w:t>
      </w:r>
      <w:r w:rsidR="00665FE6">
        <w:rPr>
          <w:sz w:val="28"/>
        </w:rPr>
        <w:t xml:space="preserve"> </w:t>
      </w:r>
      <w:r>
        <w:rPr>
          <w:sz w:val="28"/>
        </w:rPr>
        <w:t>является</w:t>
      </w:r>
      <w:r w:rsidR="00665FE6">
        <w:rPr>
          <w:sz w:val="28"/>
        </w:rPr>
        <w:t xml:space="preserve"> </w:t>
      </w:r>
      <w:r w:rsidR="00BD6C37">
        <w:rPr>
          <w:sz w:val="28"/>
        </w:rPr>
        <w:t>р</w:t>
      </w:r>
      <w:r w:rsidR="00BD6C37" w:rsidRPr="002C2895">
        <w:rPr>
          <w:sz w:val="28"/>
        </w:rPr>
        <w:t>азработка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автоматизирова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информацио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системы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для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у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не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счетов</w:t>
      </w:r>
      <w:r w:rsidR="00665FE6">
        <w:rPr>
          <w:sz w:val="28"/>
        </w:rPr>
        <w:t xml:space="preserve"> </w:t>
      </w:r>
      <w:r w:rsidR="00222F07">
        <w:rPr>
          <w:sz w:val="28"/>
        </w:rPr>
        <w:t>ЖКХ</w:t>
      </w:r>
      <w:r w:rsidR="005C6E77" w:rsidRPr="005C6E77">
        <w:rPr>
          <w:sz w:val="28"/>
        </w:rPr>
        <w:t>,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дальнейшего</w:t>
      </w:r>
      <w:r w:rsidR="00665FE6">
        <w:rPr>
          <w:sz w:val="28"/>
        </w:rPr>
        <w:t xml:space="preserve"> </w:t>
      </w:r>
      <w:r w:rsidR="005C6E77">
        <w:rPr>
          <w:sz w:val="28"/>
        </w:rPr>
        <w:t>вывода</w:t>
      </w:r>
      <w:r w:rsidR="00665FE6">
        <w:rPr>
          <w:sz w:val="28"/>
        </w:rPr>
        <w:t xml:space="preserve"> </w:t>
      </w:r>
      <w:r w:rsidR="00222F07">
        <w:rPr>
          <w:sz w:val="28"/>
        </w:rPr>
        <w:t>от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в</w:t>
      </w:r>
      <w:r w:rsidR="00665FE6">
        <w:rPr>
          <w:sz w:val="28"/>
        </w:rPr>
        <w:t xml:space="preserve"> </w:t>
      </w:r>
      <w:r w:rsidR="005C6E77">
        <w:rPr>
          <w:sz w:val="28"/>
          <w:lang w:val="en-US"/>
        </w:rPr>
        <w:t>MS</w:t>
      </w:r>
      <w:r w:rsidR="00665FE6">
        <w:rPr>
          <w:sz w:val="28"/>
        </w:rPr>
        <w:t xml:space="preserve"> </w:t>
      </w:r>
      <w:r w:rsidR="00665FE6">
        <w:rPr>
          <w:sz w:val="28"/>
          <w:lang w:val="en-US"/>
        </w:rPr>
        <w:t>Word</w:t>
      </w:r>
      <w:r w:rsidR="00222F07" w:rsidRPr="00222F07">
        <w:rPr>
          <w:sz w:val="28"/>
        </w:rPr>
        <w:t>.</w:t>
      </w:r>
    </w:p>
    <w:p w14:paraId="17F71C26" w14:textId="7D4E75D0" w:rsidR="00BD6C37" w:rsidRPr="00903E3F" w:rsidRDefault="00BD6C37" w:rsidP="00034463">
      <w:pPr>
        <w:spacing w:line="360" w:lineRule="auto"/>
        <w:ind w:firstLine="709"/>
        <w:jc w:val="both"/>
        <w:rPr>
          <w:sz w:val="28"/>
        </w:rPr>
      </w:pPr>
      <w:r w:rsidRPr="00903E3F">
        <w:rPr>
          <w:sz w:val="28"/>
        </w:rPr>
        <w:t>Для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ализации</w:t>
      </w:r>
      <w:r w:rsidR="00665FE6">
        <w:rPr>
          <w:sz w:val="28"/>
        </w:rPr>
        <w:t xml:space="preserve"> </w:t>
      </w:r>
      <w:r w:rsidRPr="00903E3F">
        <w:rPr>
          <w:sz w:val="28"/>
        </w:rPr>
        <w:t>цели</w:t>
      </w:r>
      <w:r w:rsidR="00665FE6">
        <w:rPr>
          <w:sz w:val="28"/>
        </w:rPr>
        <w:t xml:space="preserve"> </w:t>
      </w:r>
      <w:r w:rsidRPr="00903E3F">
        <w:rPr>
          <w:sz w:val="28"/>
        </w:rPr>
        <w:t>необходимо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ши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следующие</w:t>
      </w:r>
      <w:r w:rsidR="00665FE6">
        <w:rPr>
          <w:sz w:val="28"/>
        </w:rPr>
        <w:t xml:space="preserve"> </w:t>
      </w:r>
      <w:r w:rsidRPr="00903E3F">
        <w:rPr>
          <w:sz w:val="28"/>
        </w:rPr>
        <w:t>задачи:</w:t>
      </w:r>
    </w:p>
    <w:p w14:paraId="7DFFA5E2" w14:textId="7B644419" w:rsidR="00BD6C37" w:rsidRPr="00903E3F" w:rsidRDefault="009B6339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</w:t>
      </w:r>
      <w:r w:rsidR="00BD6C37" w:rsidRPr="00903E3F">
        <w:rPr>
          <w:sz w:val="28"/>
        </w:rPr>
        <w:t>роанализировать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предметную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область;</w:t>
      </w:r>
    </w:p>
    <w:p w14:paraId="538BC543" w14:textId="677F8917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сформ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ребования</w:t>
      </w:r>
      <w:r w:rsidR="00665FE6">
        <w:rPr>
          <w:sz w:val="28"/>
        </w:rPr>
        <w:t xml:space="preserve"> </w:t>
      </w:r>
      <w:r w:rsidRPr="00903E3F">
        <w:rPr>
          <w:sz w:val="28"/>
        </w:rPr>
        <w:t>к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ной</w:t>
      </w:r>
      <w:r w:rsidR="00665FE6">
        <w:rPr>
          <w:sz w:val="28"/>
        </w:rPr>
        <w:t xml:space="preserve"> </w:t>
      </w:r>
      <w:r w:rsidRPr="00903E3F">
        <w:rPr>
          <w:sz w:val="28"/>
        </w:rPr>
        <w:t>разработке;</w:t>
      </w:r>
    </w:p>
    <w:p w14:paraId="341B866A" w14:textId="5CFC3F9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извести</w:t>
      </w:r>
      <w:r w:rsidR="00665FE6">
        <w:rPr>
          <w:sz w:val="28"/>
        </w:rPr>
        <w:t xml:space="preserve"> </w:t>
      </w:r>
      <w:r w:rsidRPr="00903E3F">
        <w:rPr>
          <w:sz w:val="28"/>
        </w:rPr>
        <w:t>выбор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струменталь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программ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средств;</w:t>
      </w:r>
    </w:p>
    <w:p w14:paraId="1F0059A4" w14:textId="186F5C4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lastRenderedPageBreak/>
        <w:t>реализ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6B7BA6D7" w14:textId="07F94F8B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тест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01BC8424" w14:textId="14EF5332" w:rsidR="00BD6C37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разработ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ехническ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эксплуат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документацию.</w:t>
      </w:r>
    </w:p>
    <w:p w14:paraId="3C576CF2" w14:textId="45C05202" w:rsidR="00147D41" w:rsidRDefault="00147D41" w:rsidP="00147D41">
      <w:pPr>
        <w:spacing w:line="360" w:lineRule="auto"/>
        <w:ind w:left="709"/>
        <w:jc w:val="both"/>
        <w:rPr>
          <w:sz w:val="28"/>
        </w:rPr>
      </w:pPr>
      <w:r>
        <w:rPr>
          <w:sz w:val="28"/>
        </w:rPr>
        <w:br w:type="page"/>
      </w:r>
    </w:p>
    <w:p w14:paraId="3825FA46" w14:textId="39108C80" w:rsidR="009B6339" w:rsidRPr="00B510A3" w:rsidRDefault="009B6339" w:rsidP="00034463">
      <w:pPr>
        <w:numPr>
          <w:ilvl w:val="0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</w:rPr>
      </w:pPr>
      <w:r w:rsidRPr="00084251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системного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проекта</w:t>
      </w:r>
    </w:p>
    <w:p w14:paraId="23FF14D1" w14:textId="4FE4A5FB" w:rsidR="009B6339" w:rsidRPr="00084251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510A3">
        <w:rPr>
          <w:b/>
          <w:sz w:val="28"/>
          <w:szCs w:val="28"/>
        </w:rPr>
        <w:t>1.1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Назначение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разработки</w:t>
      </w:r>
    </w:p>
    <w:p w14:paraId="0BCE680D" w14:textId="4278C56C" w:rsidR="009B6339" w:rsidRPr="00B510A3" w:rsidRDefault="009B6339" w:rsidP="00034463">
      <w:pPr>
        <w:pStyle w:val="ad"/>
        <w:ind w:firstLine="709"/>
      </w:pPr>
      <w:r>
        <w:t>Автоматизированная</w:t>
      </w:r>
      <w:r w:rsidR="00665FE6">
        <w:t xml:space="preserve"> </w:t>
      </w:r>
      <w:r>
        <w:t>информационная</w:t>
      </w:r>
      <w:r w:rsidR="00665FE6">
        <w:t xml:space="preserve"> </w:t>
      </w:r>
      <w:r>
        <w:t>система</w:t>
      </w:r>
      <w:r w:rsidR="00665FE6">
        <w:t xml:space="preserve"> </w:t>
      </w:r>
      <w:r>
        <w:t>по</w:t>
      </w:r>
      <w:r w:rsidR="00665FE6">
        <w:t xml:space="preserve"> </w:t>
      </w:r>
      <w:r>
        <w:t>ведению</w:t>
      </w:r>
      <w:r w:rsidR="00665FE6">
        <w:t xml:space="preserve"> </w:t>
      </w:r>
      <w:r>
        <w:t>базы</w:t>
      </w:r>
      <w:r w:rsidR="00665FE6">
        <w:t xml:space="preserve"> </w:t>
      </w:r>
      <w:r>
        <w:t>данных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платы</w:t>
      </w:r>
      <w:r w:rsidR="00665FE6">
        <w:t xml:space="preserve"> </w:t>
      </w:r>
      <w:r>
        <w:t>ЖКХ</w:t>
      </w:r>
      <w:r w:rsidR="00665FE6">
        <w:t xml:space="preserve"> </w:t>
      </w:r>
      <w:r>
        <w:t>предназначена</w:t>
      </w:r>
      <w:r w:rsidR="00665FE6">
        <w:t xml:space="preserve"> </w:t>
      </w:r>
      <w:r>
        <w:t>для</w:t>
      </w:r>
      <w:r w:rsidR="00665FE6">
        <w:t xml:space="preserve"> </w:t>
      </w:r>
      <w:r>
        <w:t>автоматизации</w:t>
      </w:r>
      <w:r w:rsidR="00665FE6">
        <w:t xml:space="preserve"> </w:t>
      </w:r>
      <w:r>
        <w:t>формирования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.</w:t>
      </w:r>
    </w:p>
    <w:p w14:paraId="087A7133" w14:textId="0122C157" w:rsidR="009B6339" w:rsidRDefault="009B6339" w:rsidP="00034463">
      <w:pPr>
        <w:numPr>
          <w:ilvl w:val="1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D35EBD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функциональным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характеристикам</w:t>
      </w:r>
    </w:p>
    <w:p w14:paraId="5C556706" w14:textId="42AC5D4B" w:rsidR="009B6339" w:rsidRPr="00E066C7" w:rsidRDefault="009B6339" w:rsidP="00034463">
      <w:pPr>
        <w:pStyle w:val="ad"/>
        <w:ind w:firstLine="709"/>
      </w:pPr>
      <w:r w:rsidRPr="003D67AA">
        <w:t>Автоматизированная</w:t>
      </w:r>
      <w:r w:rsidR="00665FE6">
        <w:t xml:space="preserve"> </w:t>
      </w:r>
      <w:r w:rsidRPr="003D67AA">
        <w:t>информационная</w:t>
      </w:r>
      <w:r w:rsidR="00665FE6">
        <w:t xml:space="preserve"> </w:t>
      </w:r>
      <w:r w:rsidRPr="003D67AA">
        <w:t>система</w:t>
      </w:r>
      <w:r w:rsidR="00665FE6">
        <w:t xml:space="preserve"> </w:t>
      </w:r>
      <w:r>
        <w:rPr>
          <w:color w:val="000000"/>
        </w:rPr>
        <w:t>расчета</w:t>
      </w:r>
      <w:r w:rsidR="00665FE6">
        <w:rPr>
          <w:color w:val="000000"/>
        </w:rPr>
        <w:t xml:space="preserve"> </w:t>
      </w:r>
      <w:r>
        <w:rPr>
          <w:color w:val="000000"/>
        </w:rPr>
        <w:t>и</w:t>
      </w:r>
      <w:r w:rsidR="00665FE6">
        <w:rPr>
          <w:color w:val="000000"/>
        </w:rPr>
        <w:t xml:space="preserve"> </w:t>
      </w:r>
      <w:r>
        <w:rPr>
          <w:color w:val="000000"/>
        </w:rPr>
        <w:t>учета</w:t>
      </w:r>
      <w:r w:rsidR="00665FE6">
        <w:rPr>
          <w:color w:val="000000"/>
        </w:rPr>
        <w:t xml:space="preserve"> </w:t>
      </w:r>
      <w:r>
        <w:rPr>
          <w:color w:val="000000"/>
        </w:rPr>
        <w:t>оплаты</w:t>
      </w:r>
      <w:r w:rsidR="00665FE6">
        <w:rPr>
          <w:color w:val="000000"/>
        </w:rPr>
        <w:t xml:space="preserve"> </w:t>
      </w:r>
      <w:r>
        <w:rPr>
          <w:color w:val="000000"/>
        </w:rPr>
        <w:t>ЖКХ</w:t>
      </w:r>
      <w:r w:rsidR="00665FE6">
        <w:rPr>
          <w:color w:val="000000"/>
        </w:rPr>
        <w:t xml:space="preserve"> </w:t>
      </w:r>
      <w:r>
        <w:t>долж</w:t>
      </w:r>
      <w:r w:rsidRPr="00E066C7">
        <w:t>н</w:t>
      </w:r>
      <w:r>
        <w:t>а</w:t>
      </w:r>
      <w:r w:rsidR="00665FE6">
        <w:t xml:space="preserve"> </w:t>
      </w:r>
      <w:r w:rsidRPr="00E066C7">
        <w:t>обеспечивать</w:t>
      </w:r>
      <w:r w:rsidR="00665FE6">
        <w:t xml:space="preserve"> </w:t>
      </w:r>
      <w:r w:rsidRPr="00E066C7">
        <w:t>выполнение</w:t>
      </w:r>
      <w:r w:rsidR="00665FE6">
        <w:t xml:space="preserve"> </w:t>
      </w:r>
      <w:r w:rsidRPr="00E066C7">
        <w:t>следующих</w:t>
      </w:r>
      <w:r w:rsidR="00665FE6">
        <w:t xml:space="preserve"> </w:t>
      </w:r>
      <w:r w:rsidRPr="00E066C7">
        <w:t>функций:</w:t>
      </w:r>
    </w:p>
    <w:p w14:paraId="535E458B" w14:textId="6D7B826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авторизац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главны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администратор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испетчер);</w:t>
      </w:r>
    </w:p>
    <w:p w14:paraId="629EC2B5" w14:textId="5FF7292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вед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добав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да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);</w:t>
      </w:r>
    </w:p>
    <w:p w14:paraId="7FA07217" w14:textId="5A745F45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росмотр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текущег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4945E27A" w14:textId="6C75D9E6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измен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атус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190E418F" w14:textId="3CC9B3AC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</w:t>
      </w:r>
      <w:r w:rsidRPr="009B6339">
        <w:rPr>
          <w:sz w:val="28"/>
          <w:szCs w:val="28"/>
          <w:lang w:val="en-US"/>
        </w:rPr>
        <w:t>;</w:t>
      </w:r>
    </w:p>
    <w:p w14:paraId="52F5B941" w14:textId="1DC731C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расчет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оимост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ы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37D0D632" w14:textId="4204867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составл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тчё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че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61B5FF00" w14:textId="66AE3CBD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оиск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писе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фильтр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п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лицевому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у).</w:t>
      </w:r>
    </w:p>
    <w:p w14:paraId="1E047DBE" w14:textId="1BBE8C47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Входн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нформация:</w:t>
      </w:r>
    </w:p>
    <w:p w14:paraId="2D58943A" w14:textId="74E234D4" w:rsidR="009B6339" w:rsidRPr="00E066C7" w:rsidRDefault="009B6339" w:rsidP="00034463">
      <w:pPr>
        <w:numPr>
          <w:ilvl w:val="0"/>
          <w:numId w:val="2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оме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лицев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.</w:t>
      </w:r>
    </w:p>
    <w:p w14:paraId="3A3B435F" w14:textId="308D26FD" w:rsidR="009B6339" w:rsidRPr="00E066C7" w:rsidRDefault="00742C77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:</w:t>
      </w:r>
    </w:p>
    <w:p w14:paraId="0E94663C" w14:textId="50871043" w:rsidR="009B6339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чет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о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</w:t>
      </w:r>
      <w:r w:rsidRPr="009B6339">
        <w:rPr>
          <w:sz w:val="28"/>
          <w:szCs w:val="28"/>
        </w:rPr>
        <w:t>;</w:t>
      </w:r>
    </w:p>
    <w:p w14:paraId="6E22D3A7" w14:textId="2C4C0AE2" w:rsidR="009B6339" w:rsidRPr="00E066C7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ча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файле</w:t>
      </w:r>
      <w:r w:rsidR="00665FE6">
        <w:rPr>
          <w:sz w:val="28"/>
          <w:szCs w:val="28"/>
        </w:rPr>
        <w:t xml:space="preserve"> </w:t>
      </w:r>
      <w:r w:rsidR="00665FE6">
        <w:rPr>
          <w:sz w:val="28"/>
          <w:szCs w:val="28"/>
          <w:lang w:val="en-US"/>
        </w:rPr>
        <w:t>Word</w:t>
      </w:r>
      <w:r w:rsidRPr="009B6339">
        <w:rPr>
          <w:sz w:val="28"/>
          <w:szCs w:val="28"/>
        </w:rPr>
        <w:t>.</w:t>
      </w:r>
    </w:p>
    <w:p w14:paraId="491E8EED" w14:textId="4774A202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958EF">
        <w:rPr>
          <w:b/>
          <w:sz w:val="28"/>
          <w:szCs w:val="28"/>
        </w:rPr>
        <w:t>1.3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надежност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безопасности</w:t>
      </w:r>
    </w:p>
    <w:p w14:paraId="345DEB3F" w14:textId="2D256CFE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абатываемо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лжн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меть:</w:t>
      </w:r>
    </w:p>
    <w:p w14:paraId="12169EDD" w14:textId="7F49ABE5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контроль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ввод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анных;</w:t>
      </w:r>
    </w:p>
    <w:p w14:paraId="08D94900" w14:textId="03BC1723" w:rsidR="009B6339" w:rsidRPr="001E0CB8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1E0CB8">
        <w:rPr>
          <w:sz w:val="28"/>
          <w:szCs w:val="28"/>
        </w:rPr>
        <w:t>езервно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копировани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БД</w:t>
      </w:r>
      <w:r>
        <w:rPr>
          <w:sz w:val="28"/>
          <w:szCs w:val="28"/>
        </w:rPr>
        <w:t>;</w:t>
      </w:r>
    </w:p>
    <w:p w14:paraId="12D227C5" w14:textId="427D5AAA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гранич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ступа.</w:t>
      </w:r>
    </w:p>
    <w:p w14:paraId="234C6ED5" w14:textId="2E3E7997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B958EF">
        <w:rPr>
          <w:b/>
          <w:sz w:val="28"/>
          <w:szCs w:val="28"/>
        </w:rPr>
        <w:t>1.</w:t>
      </w:r>
      <w:r w:rsidRPr="00F9234C">
        <w:rPr>
          <w:b/>
          <w:sz w:val="28"/>
          <w:szCs w:val="28"/>
        </w:rPr>
        <w:t>4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ставу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араметрам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ехнических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редств</w:t>
      </w:r>
    </w:p>
    <w:p w14:paraId="4644B90C" w14:textId="0890FAF3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lastRenderedPageBreak/>
        <w:t>Минималь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истем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требования:</w:t>
      </w:r>
    </w:p>
    <w:p w14:paraId="557BC8C4" w14:textId="44A376F7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тактов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астот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цесс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000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ц;</w:t>
      </w:r>
    </w:p>
    <w:p w14:paraId="08D1E504" w14:textId="04A477E9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оперативной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амят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б;</w:t>
      </w:r>
    </w:p>
    <w:p w14:paraId="774B8DD0" w14:textId="3C45D9F1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вободн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исков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странства</w:t>
      </w:r>
      <w:r w:rsidR="00665FE6">
        <w:rPr>
          <w:sz w:val="28"/>
          <w:szCs w:val="28"/>
        </w:rPr>
        <w:t xml:space="preserve"> </w:t>
      </w:r>
      <w:r w:rsidR="00665FE6" w:rsidRPr="00665FE6">
        <w:rPr>
          <w:sz w:val="28"/>
          <w:szCs w:val="28"/>
        </w:rPr>
        <w:t>50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Б;</w:t>
      </w:r>
    </w:p>
    <w:p w14:paraId="288C49B8" w14:textId="48144FB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еш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онит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1366х768;</w:t>
      </w:r>
    </w:p>
    <w:p w14:paraId="28F4D3B7" w14:textId="60D87B2B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налич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устройств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тени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компакт-дисков.</w:t>
      </w:r>
    </w:p>
    <w:p w14:paraId="536ACBFA" w14:textId="4E23B039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Сост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грамм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аппарат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редств:</w:t>
      </w:r>
    </w:p>
    <w:p w14:paraId="43200E03" w14:textId="3A2E62C7" w:rsidR="009B6339" w:rsidRPr="00EC6690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ccess</w:t>
      </w:r>
      <w:r w:rsidRPr="00CE3DAE">
        <w:rPr>
          <w:sz w:val="28"/>
          <w:szCs w:val="28"/>
        </w:rPr>
        <w:t>;</w:t>
      </w:r>
    </w:p>
    <w:p w14:paraId="3FC65AE9" w14:textId="10E95F6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Word</w:t>
      </w:r>
      <w:r>
        <w:rPr>
          <w:sz w:val="28"/>
          <w:szCs w:val="28"/>
          <w:lang w:val="en-US"/>
        </w:rPr>
        <w:t>.</w:t>
      </w:r>
    </w:p>
    <w:p w14:paraId="379A83F9" w14:textId="2AA2A478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F9234C">
        <w:rPr>
          <w:b/>
          <w:sz w:val="28"/>
          <w:szCs w:val="28"/>
        </w:rPr>
        <w:t>1.5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е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нформацион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рограмм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вместимости</w:t>
      </w:r>
    </w:p>
    <w:p w14:paraId="3DC5AD71" w14:textId="02C91D2B" w:rsidR="009B6339" w:rsidRDefault="009B6339" w:rsidP="00034463">
      <w:pPr>
        <w:pStyle w:val="ad"/>
        <w:ind w:firstLine="709"/>
      </w:pPr>
      <w:r w:rsidRPr="00E066C7">
        <w:t>Программа</w:t>
      </w:r>
      <w:r w:rsidR="00665FE6">
        <w:t xml:space="preserve"> </w:t>
      </w:r>
      <w:r w:rsidRPr="00E066C7">
        <w:t>должна</w:t>
      </w:r>
      <w:r w:rsidR="00665FE6">
        <w:t xml:space="preserve"> </w:t>
      </w:r>
      <w:r w:rsidRPr="00E066C7">
        <w:t>работать</w:t>
      </w:r>
      <w:r w:rsidR="00665FE6">
        <w:t xml:space="preserve"> </w:t>
      </w:r>
      <w:r w:rsidRPr="00E066C7">
        <w:t>в</w:t>
      </w:r>
      <w:r w:rsidR="00665FE6">
        <w:t xml:space="preserve"> </w:t>
      </w:r>
      <w:r w:rsidRPr="00E066C7">
        <w:t>операционных</w:t>
      </w:r>
      <w:r w:rsidR="00665FE6">
        <w:t xml:space="preserve"> </w:t>
      </w:r>
      <w:r w:rsidRPr="00E066C7">
        <w:t>системах</w:t>
      </w:r>
      <w:r w:rsidR="00665FE6">
        <w:t xml:space="preserve"> </w:t>
      </w:r>
      <w:r w:rsidRPr="00E066C7">
        <w:rPr>
          <w:lang w:val="en-US"/>
        </w:rPr>
        <w:t>Windows</w:t>
      </w:r>
      <w:r w:rsidRPr="00E066C7">
        <w:t>.</w:t>
      </w:r>
      <w:r w:rsidR="00665FE6">
        <w:t xml:space="preserve"> </w:t>
      </w:r>
      <w:r>
        <w:t>Все</w:t>
      </w:r>
      <w:r w:rsidR="00665FE6">
        <w:t xml:space="preserve"> </w:t>
      </w:r>
      <w:r>
        <w:t>формируемые</w:t>
      </w:r>
      <w:r w:rsidR="00665FE6">
        <w:t xml:space="preserve"> </w:t>
      </w:r>
      <w:r>
        <w:t>квитанции</w:t>
      </w:r>
      <w:r w:rsidR="00665FE6">
        <w:t xml:space="preserve"> </w:t>
      </w:r>
      <w:r>
        <w:t>должны</w:t>
      </w:r>
      <w:r w:rsidR="00665FE6">
        <w:t xml:space="preserve"> </w:t>
      </w:r>
      <w:r>
        <w:t>иметь</w:t>
      </w:r>
      <w:r w:rsidR="00665FE6">
        <w:t xml:space="preserve"> </w:t>
      </w:r>
      <w:r>
        <w:t>возможность</w:t>
      </w:r>
      <w:r w:rsidR="00665FE6">
        <w:t xml:space="preserve"> </w:t>
      </w:r>
      <w:r>
        <w:t>экспорт</w:t>
      </w:r>
      <w:r w:rsidR="00665FE6">
        <w:t xml:space="preserve">а </w:t>
      </w:r>
      <w:r>
        <w:t>в</w:t>
      </w:r>
      <w:r w:rsidR="00665FE6">
        <w:t xml:space="preserve"> </w:t>
      </w:r>
      <w:r>
        <w:t>программу</w:t>
      </w:r>
      <w:r w:rsidR="00665FE6">
        <w:t xml:space="preserve"> </w:t>
      </w:r>
      <w:r>
        <w:t>для</w:t>
      </w:r>
      <w:r w:rsidR="00665FE6">
        <w:t xml:space="preserve"> </w:t>
      </w:r>
      <w:r>
        <w:t>работы</w:t>
      </w:r>
      <w:r w:rsidR="00665FE6">
        <w:t xml:space="preserve"> </w:t>
      </w:r>
      <w:r>
        <w:t>с</w:t>
      </w:r>
      <w:r w:rsidR="00665FE6">
        <w:t xml:space="preserve"> </w:t>
      </w:r>
      <w:r>
        <w:t>электронными</w:t>
      </w:r>
      <w:r w:rsidR="00665FE6">
        <w:t xml:space="preserve"> </w:t>
      </w:r>
      <w:r>
        <w:t>таблицами</w:t>
      </w:r>
      <w:r w:rsidR="00665FE6">
        <w:t xml:space="preserve"> </w:t>
      </w:r>
      <w:proofErr w:type="spellStart"/>
      <w:r w:rsidRPr="00EC6690">
        <w:t>Microsoft</w:t>
      </w:r>
      <w:proofErr w:type="spellEnd"/>
      <w:r w:rsidR="00665FE6">
        <w:t xml:space="preserve"> </w:t>
      </w:r>
      <w:proofErr w:type="spellStart"/>
      <w:r w:rsidRPr="00EC6690">
        <w:t>Office</w:t>
      </w:r>
      <w:proofErr w:type="spellEnd"/>
      <w:r w:rsidR="00665FE6">
        <w:t xml:space="preserve"> </w:t>
      </w:r>
      <w:r w:rsidR="00665FE6">
        <w:rPr>
          <w:lang w:val="en-US"/>
        </w:rPr>
        <w:t>Word</w:t>
      </w:r>
      <w:r w:rsidR="00665FE6">
        <w:t xml:space="preserve"> </w:t>
      </w:r>
      <w:r>
        <w:t>2007</w:t>
      </w:r>
      <w:r w:rsidRPr="00DF3624">
        <w:t>/2019</w:t>
      </w:r>
      <w:r>
        <w:t>.</w:t>
      </w:r>
    </w:p>
    <w:p w14:paraId="639B948D" w14:textId="0B8DA002" w:rsidR="00742C77" w:rsidRPr="006230D4" w:rsidRDefault="00742C77" w:rsidP="00742C77">
      <w:pPr>
        <w:numPr>
          <w:ilvl w:val="0"/>
          <w:numId w:val="22"/>
        </w:numPr>
        <w:spacing w:line="360" w:lineRule="auto"/>
        <w:ind w:left="1134" w:hanging="425"/>
        <w:jc w:val="both"/>
        <w:rPr>
          <w:b/>
          <w:sz w:val="28"/>
          <w:szCs w:val="28"/>
        </w:rPr>
      </w:pPr>
      <w:r>
        <w:br w:type="page"/>
      </w:r>
      <w:r w:rsidRPr="006230D4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ического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а</w:t>
      </w:r>
    </w:p>
    <w:p w14:paraId="629ED085" w14:textId="7D78ADF7" w:rsidR="00742C77" w:rsidRPr="006230D4" w:rsidRDefault="00742C77" w:rsidP="00742C77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Анализ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ребован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определ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пецификац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01B25C5B" w14:textId="24CE59E2" w:rsidR="00135EC8" w:rsidRPr="00135EC8" w:rsidRDefault="00742C77" w:rsidP="00135EC8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Выбор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ологи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я</w:t>
      </w:r>
    </w:p>
    <w:p w14:paraId="328DC0F6" w14:textId="1C34DCD1" w:rsidR="00742C77" w:rsidRPr="00742C77" w:rsidRDefault="00742C77" w:rsidP="00742C77">
      <w:pPr>
        <w:spacing w:line="360" w:lineRule="auto"/>
        <w:ind w:firstLine="709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меняютс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хода: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ный</w:t>
      </w:r>
      <w:r w:rsidRPr="00742C77">
        <w:rPr>
          <w:sz w:val="28"/>
          <w:szCs w:val="28"/>
        </w:rPr>
        <w:t>:</w:t>
      </w:r>
    </w:p>
    <w:p w14:paraId="0330762A" w14:textId="2DF6400D" w:rsidR="00742C77" w:rsidRPr="004B4FF5" w:rsidRDefault="00742C77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Объектно-ориентированно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(ООП)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едназначен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рганизовывать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ы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БД</w:t>
      </w:r>
      <w:r w:rsidR="00F20C4F" w:rsidRP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"</w:t>
      </w:r>
      <w:r w:rsidR="00F20C4F" w:rsidRPr="00F20C4F">
        <w:rPr>
          <w:sz w:val="28"/>
          <w:szCs w:val="28"/>
        </w:rPr>
        <w:t>скрыть"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внутреннюю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структуру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конечного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пользователя</w:t>
      </w:r>
      <w:r w:rsid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Если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БД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уд</w:t>
      </w:r>
      <w:r w:rsidR="00F20C4F">
        <w:rPr>
          <w:sz w:val="28"/>
          <w:szCs w:val="28"/>
        </w:rPr>
        <w:t>у</w:t>
      </w:r>
      <w:r w:rsidR="00F20C4F" w:rsidRPr="00F20C4F">
        <w:rPr>
          <w:sz w:val="28"/>
          <w:szCs w:val="28"/>
        </w:rPr>
        <w:t>т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менять,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требуется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лно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ереписывани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сег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роекта.</w:t>
      </w:r>
    </w:p>
    <w:p w14:paraId="7531D6BD" w14:textId="04671E9F" w:rsidR="00F20C4F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F20C4F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разби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ложну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логику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ескольк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остых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классов.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узкоспециализированные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классы.</w:t>
      </w:r>
    </w:p>
    <w:p w14:paraId="1407F452" w14:textId="19557C2E" w:rsidR="00742C77" w:rsidRPr="004B4FF5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исан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г</w:t>
      </w:r>
      <w:r w:rsidR="00742C77" w:rsidRPr="004B4FF5">
        <w:rPr>
          <w:sz w:val="28"/>
          <w:szCs w:val="28"/>
        </w:rPr>
        <w:t>лавно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и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н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про</w:t>
      </w:r>
      <w:r>
        <w:rPr>
          <w:sz w:val="28"/>
          <w:szCs w:val="28"/>
        </w:rPr>
        <w:t>щ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адач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с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менений</w:t>
      </w:r>
      <w:r w:rsidR="00742C77" w:rsidRPr="004B4FF5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оскольку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дставлени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бъект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казывае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ё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лияние.</w:t>
      </w:r>
    </w:p>
    <w:p w14:paraId="1034A850" w14:textId="6D63F1B7" w:rsidR="00135EC8" w:rsidRDefault="00742C77" w:rsidP="00135EC8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труктур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ER-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</w:t>
      </w:r>
      <w:r w:rsidR="00F20C4F">
        <w:rPr>
          <w:sz w:val="28"/>
          <w:szCs w:val="28"/>
        </w:rPr>
        <w:t>аграммы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использования</w:t>
      </w:r>
      <w:r w:rsidR="00F20C4F" w:rsidRPr="00F20C4F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еятельности.</w:t>
      </w:r>
    </w:p>
    <w:p w14:paraId="370DD5BD" w14:textId="58B667C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>Основой взаимосвязи является общность ряда категорий и понятий обоих подходов (про</w:t>
      </w:r>
      <w:r w:rsidRPr="00147D41">
        <w:rPr>
          <w:sz w:val="28"/>
          <w:szCs w:val="28"/>
        </w:rPr>
        <w:softHyphen/>
        <w:t>цесс и вариант использования, сущность и класс и др.). Эта взаи</w:t>
      </w:r>
      <w:r w:rsidRPr="00147D41">
        <w:rPr>
          <w:sz w:val="28"/>
          <w:szCs w:val="28"/>
        </w:rPr>
        <w:softHyphen/>
        <w:t>мосвязь может проявляться в различных формах. Так, одним из возможных вариантов является использование структурного анализа как основы для объектно-ориентированного проектирова</w:t>
      </w:r>
      <w:r w:rsidRPr="00147D41">
        <w:rPr>
          <w:sz w:val="28"/>
          <w:szCs w:val="28"/>
        </w:rPr>
        <w:softHyphen/>
        <w:t>ния. При этом структурный анализ следует прекращать, как только структурные модели начнут отражать не только деятельность организации (бизнес-процессы), а и систему ПО. После выполнения структурного анализа можно различными способами приступить к определению классов и объектов. Так, если взять какую-либо отдельную диаграмму потоков данных, то кандидатами в классы могут быть элементы структур данных.</w:t>
      </w:r>
    </w:p>
    <w:p w14:paraId="28CD8DCD" w14:textId="64D84AB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lastRenderedPageBreak/>
        <w:t>Другой формой проявления взаимосвязи можно считать интеграцию объектной и реляционной технологий. Реляционные СУБД являются на сегодняшний день основным средством реализации крупномасштабных баз данных и хранилищ данных. Причины этого достаточно очевидны: реляционная технология используется достаточно долго, освоена огромным количеством пользователей и разработчиков, стала промышленным стандартом, в нее вложе</w:t>
      </w:r>
      <w:r w:rsidRPr="00147D41">
        <w:rPr>
          <w:sz w:val="28"/>
          <w:szCs w:val="28"/>
        </w:rPr>
        <w:softHyphen/>
        <w:t>ны значительные средства и создано множество корпоративных БД в самых различных отраслях, реляционная модель проста и имеет строгое математическое основание; существует большое разнообразие промышленных средств проектирования, реализации и эксплуатации реляционных БД. Вследствие этого реляционные БД в основном используются для хранения и поиска объектов в так называемых объектно-реляционных системах.</w:t>
      </w:r>
    </w:p>
    <w:p w14:paraId="70C5B8A7" w14:textId="4EBBA226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 xml:space="preserve">Объектно-ориентированное проектирование имеет точки соприкосновения с реляционным проектированием. Например, как было отмечено выше, классы в объектной модели </w:t>
      </w:r>
      <w:proofErr w:type="gramStart"/>
      <w:r w:rsidRPr="00147D41">
        <w:rPr>
          <w:sz w:val="28"/>
          <w:szCs w:val="28"/>
        </w:rPr>
        <w:t>могут некоторым образом</w:t>
      </w:r>
      <w:proofErr w:type="gramEnd"/>
      <w:r w:rsidRPr="00147D41">
        <w:rPr>
          <w:sz w:val="28"/>
          <w:szCs w:val="28"/>
        </w:rPr>
        <w:t xml:space="preserve"> соответствовать сущностям (в качестве упражнения можно предложить детально проанализировать все сходства и различия диаграмм «сущность-связь» и диаграмм классов). Как правило, такое соответствие имеет место только на ранней стадии разработки системы. В дальнейшем, разумеется, цели объектно-ориентированного проектирования (адекватное моделирование предметной области в терминах взаимодействия объектов) и разработки реляционной БД (нормализация данных) расходятся. Таким образом, единственно возможным средством пре</w:t>
      </w:r>
      <w:r w:rsidRPr="00147D41">
        <w:rPr>
          <w:sz w:val="28"/>
          <w:szCs w:val="28"/>
        </w:rPr>
        <w:softHyphen/>
        <w:t>одоления данного разрыва является построение отображения между объектно-ориентированной и реляционной технологиями, которое в основном сводится к отображению между диаграммами классов и реляционной моделью.</w:t>
      </w:r>
      <w:r>
        <w:rPr>
          <w:sz w:val="28"/>
          <w:szCs w:val="28"/>
        </w:rPr>
        <w:t xml:space="preserve"> Все это</w:t>
      </w:r>
      <w:r w:rsidRPr="00147D41">
        <w:rPr>
          <w:sz w:val="28"/>
          <w:szCs w:val="28"/>
        </w:rPr>
        <w:t xml:space="preserve"> уменьшает риск создания сложных систем ПО, так как она предполагает эволюционный путь развития системы на базе относительно небольших подсистем.</w:t>
      </w:r>
    </w:p>
    <w:p w14:paraId="0F486499" w14:textId="4FF861F4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0159637" w14:textId="7F9E87D2" w:rsidR="003F6A6A" w:rsidRPr="006230D4" w:rsidRDefault="003F6A6A" w:rsidP="003F6A6A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lastRenderedPageBreak/>
        <w:t>Постро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моделей</w:t>
      </w:r>
    </w:p>
    <w:p w14:paraId="27306F9C" w14:textId="0FB8E57C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но-ориентирован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ан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ER</w:t>
      </w:r>
      <w:r w:rsidRPr="006230D4">
        <w:rPr>
          <w:sz w:val="28"/>
          <w:szCs w:val="28"/>
        </w:rPr>
        <w:t>-диаграмма.</w:t>
      </w:r>
    </w:p>
    <w:p w14:paraId="08366CEC" w14:textId="70EB4AF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гляд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и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жидаемо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ед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ю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.</w:t>
      </w:r>
    </w:p>
    <w:p w14:paraId="2AFD4485" w14:textId="05438C5A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:</w:t>
      </w:r>
    </w:p>
    <w:p w14:paraId="513A714A" w14:textId="6B752D08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</w:rPr>
        <w:t>Актё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</w:t>
      </w:r>
      <w:r w:rsidRPr="006230D4">
        <w:rPr>
          <w:sz w:val="28"/>
          <w:szCs w:val="28"/>
          <w:shd w:val="clear" w:color="auto" w:fill="FFFFFF"/>
        </w:rPr>
        <w:t>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ож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заимодействовать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ой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ступа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а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оль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а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ределенн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носи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ограммн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е.</w:t>
      </w:r>
    </w:p>
    <w:p w14:paraId="4A190EF4" w14:textId="4C05C823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Актёр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едставле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ответстви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исунко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2.1.2.1.</w:t>
      </w:r>
    </w:p>
    <w:p w14:paraId="3E5F9622" w14:textId="51801C7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AD090BE" wp14:editId="6E4D9380">
            <wp:extent cx="885825" cy="14287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85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F7AFA" w14:textId="3B9FAC9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ктёр</w:t>
      </w:r>
    </w:p>
    <w:p w14:paraId="10EDC6DA" w14:textId="7AB2D257" w:rsidR="003F6A6A" w:rsidRPr="006230D4" w:rsidRDefault="003F6A6A" w:rsidP="003F6A6A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Вариан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ьзова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-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нешня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пецификац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следовательност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ействий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тор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л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руг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ущ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могу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ыполня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цесс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keyword"/>
          <w:iCs/>
          <w:color w:val="000000"/>
          <w:sz w:val="28"/>
          <w:szCs w:val="28"/>
          <w:shd w:val="clear" w:color="auto" w:fill="FFFFFF"/>
        </w:rPr>
        <w:t>актерами</w:t>
      </w:r>
      <w:r w:rsidRPr="006230D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.</w:t>
      </w:r>
    </w:p>
    <w:p w14:paraId="0CF260C1" w14:textId="6DD98373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C94BDD9" wp14:editId="01441D68">
            <wp:extent cx="2533650" cy="11239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917F" w14:textId="0AED1CCC" w:rsidR="003F6A6A" w:rsidRPr="00362B82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64B8969E" w14:textId="758C694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заимодейст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3.</w:t>
      </w:r>
    </w:p>
    <w:p w14:paraId="1877114E" w14:textId="076A1BFC" w:rsidR="003F6A6A" w:rsidRPr="006230D4" w:rsidRDefault="003F6A6A" w:rsidP="003F6A6A">
      <w:pPr>
        <w:pStyle w:val="ad"/>
        <w:ind w:right="282" w:firstLine="709"/>
        <w:jc w:val="center"/>
        <w:rPr>
          <w:noProof/>
        </w:rPr>
      </w:pPr>
      <w:r w:rsidRPr="006230D4">
        <w:rPr>
          <w:noProof/>
        </w:rPr>
        <w:lastRenderedPageBreak/>
        <w:drawing>
          <wp:inline distT="0" distB="0" distL="0" distR="0" wp14:anchorId="3F227329" wp14:editId="20D4310A">
            <wp:extent cx="1504950" cy="647700"/>
            <wp:effectExtent l="0" t="0" r="0" b="0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F9203" w14:textId="564D591F" w:rsidR="003F6A6A" w:rsidRPr="006230D4" w:rsidRDefault="003F6A6A" w:rsidP="003F6A6A">
      <w:pPr>
        <w:pStyle w:val="ad"/>
        <w:ind w:right="282" w:firstLine="709"/>
        <w:jc w:val="center"/>
      </w:pPr>
      <w:r w:rsidRPr="006230D4">
        <w:t>Рисунок</w:t>
      </w:r>
      <w:r w:rsidR="00665FE6">
        <w:t xml:space="preserve"> </w:t>
      </w:r>
      <w:r w:rsidRPr="006230D4">
        <w:t>2.1.2.3</w:t>
      </w:r>
      <w:r w:rsidR="00665FE6">
        <w:t xml:space="preserve"> </w:t>
      </w:r>
      <w:r w:rsidRPr="006230D4">
        <w:t>–</w:t>
      </w:r>
      <w:r w:rsidR="00665FE6">
        <w:t xml:space="preserve"> </w:t>
      </w:r>
      <w:r w:rsidRPr="006230D4">
        <w:t>Связь</w:t>
      </w:r>
    </w:p>
    <w:p w14:paraId="0CDD6E71" w14:textId="0038349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.</w:t>
      </w:r>
    </w:p>
    <w:p w14:paraId="25E292E9" w14:textId="023C5C68" w:rsidR="003F6A6A" w:rsidRPr="006230D4" w:rsidRDefault="007B4273" w:rsidP="007B427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BE98634" wp14:editId="6BB462BA">
            <wp:extent cx="4012565" cy="5254625"/>
            <wp:effectExtent l="0" t="0" r="6985" b="31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565" cy="525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AAE6B" w14:textId="19763BFE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0071F413" w14:textId="1B47993A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</w:t>
      </w:r>
      <w:r w:rsidR="007B4273">
        <w:rPr>
          <w:sz w:val="28"/>
          <w:szCs w:val="28"/>
        </w:rPr>
        <w:t>я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крыва</w:t>
      </w:r>
      <w:r w:rsidR="007B4273">
        <w:rPr>
          <w:sz w:val="28"/>
          <w:szCs w:val="28"/>
        </w:rPr>
        <w:t>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огическ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ледова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де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</w:t>
      </w:r>
      <w:r w:rsidR="007B4273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которые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исполняют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актер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</w:t>
      </w:r>
    </w:p>
    <w:p w14:paraId="34F8ADFA" w14:textId="323B38A0" w:rsidR="002C1D9C" w:rsidRDefault="002C1D9C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DC46906" w14:textId="372C5844" w:rsidR="002C1D9C" w:rsidRPr="00E066C7" w:rsidRDefault="002C1D9C" w:rsidP="002C1D9C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Таблица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А.1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ценарий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диаграммы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ариантов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использования</w:t>
      </w:r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379"/>
      </w:tblGrid>
      <w:tr w:rsidR="002C1D9C" w:rsidRPr="00E066C7" w14:paraId="359ACED7" w14:textId="77777777" w:rsidTr="00665FE6">
        <w:trPr>
          <w:trHeight w:val="192"/>
        </w:trPr>
        <w:tc>
          <w:tcPr>
            <w:tcW w:w="3544" w:type="dxa"/>
          </w:tcPr>
          <w:p w14:paraId="32FDD8A8" w14:textId="11AC03D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Вариан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4F6D77D4" w14:textId="3C3247D1" w:rsidR="002C1D9C" w:rsidRPr="004F4F3E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рмирован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квитанци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</w:p>
        </w:tc>
      </w:tr>
      <w:tr w:rsidR="002C1D9C" w:rsidRPr="00E066C7" w14:paraId="4B158712" w14:textId="77777777" w:rsidTr="00665FE6">
        <w:tc>
          <w:tcPr>
            <w:tcW w:w="3544" w:type="dxa"/>
          </w:tcPr>
          <w:p w14:paraId="0EFDEB3F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Актеры</w:t>
            </w:r>
          </w:p>
        </w:tc>
        <w:tc>
          <w:tcPr>
            <w:tcW w:w="6379" w:type="dxa"/>
          </w:tcPr>
          <w:p w14:paraId="3E367AE5" w14:textId="6DE2DF0C" w:rsidR="002C1D9C" w:rsidRPr="00366388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испетчер</w:t>
            </w:r>
          </w:p>
        </w:tc>
      </w:tr>
      <w:tr w:rsidR="002C1D9C" w:rsidRPr="00E066C7" w14:paraId="6F5E55AC" w14:textId="77777777" w:rsidTr="00665FE6">
        <w:tc>
          <w:tcPr>
            <w:tcW w:w="3544" w:type="dxa"/>
          </w:tcPr>
          <w:p w14:paraId="13EB9C40" w14:textId="46E52C3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Кратко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6379" w:type="dxa"/>
          </w:tcPr>
          <w:p w14:paraId="50D60D81" w14:textId="2F0753CB" w:rsidR="002C1D9C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–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мож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удалять/редактиро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</w:t>
            </w:r>
            <w:r w:rsidRPr="00E066C7">
              <w:rPr>
                <w:color w:val="000000"/>
                <w:sz w:val="28"/>
                <w:szCs w:val="28"/>
              </w:rPr>
              <w:t>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изводи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иск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информации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сматри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.</w:t>
            </w:r>
          </w:p>
          <w:p w14:paraId="3ED0E7ED" w14:textId="23496518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 w:rsidRPr="00AF18A3">
              <w:rPr>
                <w:sz w:val="28"/>
                <w:szCs w:val="28"/>
              </w:rPr>
              <w:t>Диспетчер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мож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формировать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тчет</w:t>
            </w:r>
            <w:r>
              <w:rPr>
                <w:sz w:val="28"/>
                <w:szCs w:val="28"/>
              </w:rPr>
              <w:t>ы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б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плат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й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есяц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водить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ечать</w:t>
            </w:r>
          </w:p>
        </w:tc>
      </w:tr>
      <w:tr w:rsidR="002C1D9C" w:rsidRPr="00E066C7" w14:paraId="3A7D6AC2" w14:textId="77777777" w:rsidTr="00665FE6">
        <w:tc>
          <w:tcPr>
            <w:tcW w:w="3544" w:type="dxa"/>
          </w:tcPr>
          <w:p w14:paraId="11099AE1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Цель</w:t>
            </w:r>
          </w:p>
        </w:tc>
        <w:tc>
          <w:tcPr>
            <w:tcW w:w="6379" w:type="dxa"/>
          </w:tcPr>
          <w:p w14:paraId="388752BA" w14:textId="7034E75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ч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лицевом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счету</w:t>
            </w:r>
          </w:p>
        </w:tc>
      </w:tr>
      <w:tr w:rsidR="002C1D9C" w:rsidRPr="00E066C7" w14:paraId="07C2C1F2" w14:textId="77777777" w:rsidTr="00665FE6">
        <w:tc>
          <w:tcPr>
            <w:tcW w:w="3544" w:type="dxa"/>
          </w:tcPr>
          <w:p w14:paraId="78756F5D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6379" w:type="dxa"/>
          </w:tcPr>
          <w:p w14:paraId="4C3E2949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Базовый</w:t>
            </w:r>
          </w:p>
        </w:tc>
      </w:tr>
      <w:tr w:rsidR="002C1D9C" w:rsidRPr="00E066C7" w14:paraId="20BC3AAF" w14:textId="77777777" w:rsidTr="00665FE6">
        <w:trPr>
          <w:trHeight w:val="1062"/>
        </w:trPr>
        <w:tc>
          <w:tcPr>
            <w:tcW w:w="3544" w:type="dxa"/>
          </w:tcPr>
          <w:p w14:paraId="55970E05" w14:textId="3830372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Ссылк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на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друг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вариан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1F01BCFF" w14:textId="17C659FB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дактирова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да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данных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ч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ты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ЖКХ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осмотр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иск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пис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остав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тчето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ченным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ам</w:t>
            </w:r>
          </w:p>
        </w:tc>
      </w:tr>
    </w:tbl>
    <w:p w14:paraId="04D126D6" w14:textId="5B7A01E8" w:rsidR="003F6A6A" w:rsidRPr="006230D4" w:rsidRDefault="003F6A6A" w:rsidP="003F6A6A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иаграмма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каз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я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стоя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ис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hyperlink r:id="rId12" w:tooltip="Диаграмма состояний (UML)" w:history="1">
        <w:r w:rsidRPr="00902EB4">
          <w:rPr>
            <w:rStyle w:val="af"/>
            <w:color w:val="000000"/>
            <w:sz w:val="28"/>
            <w:szCs w:val="28"/>
            <w:shd w:val="clear" w:color="auto" w:fill="FFFFFF"/>
          </w:rPr>
          <w:t>диаграмме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902EB4">
          <w:rPr>
            <w:rStyle w:val="af"/>
            <w:color w:val="000000"/>
            <w:sz w:val="28"/>
            <w:szCs w:val="28"/>
            <w:shd w:val="clear" w:color="auto" w:fill="FFFFFF"/>
          </w:rPr>
          <w:t>состояний</w:t>
        </w:r>
      </w:hyperlink>
      <w:r w:rsidRPr="00902EB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ью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нимае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пецификац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няем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вед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ординирован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следоват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аралл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полн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ч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элемент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—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ложе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дель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й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ед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ежду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б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токами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ду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хо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д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узл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хода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ругого.</w:t>
      </w:r>
    </w:p>
    <w:p w14:paraId="66CB8F78" w14:textId="4D6F602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:</w:t>
      </w:r>
    </w:p>
    <w:p w14:paraId="2A4BE37C" w14:textId="66F05C3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.</w:t>
      </w:r>
    </w:p>
    <w:p w14:paraId="3C62CD4F" w14:textId="5B237AF4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5DF77A7C" wp14:editId="115092FC">
            <wp:extent cx="1009650" cy="876300"/>
            <wp:effectExtent l="0" t="0" r="0" b="0"/>
            <wp:docPr id="4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965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B318E" w14:textId="3B3AF5FB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</w:t>
      </w:r>
    </w:p>
    <w:p w14:paraId="6C58F6F7" w14:textId="7904098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.</w:t>
      </w:r>
    </w:p>
    <w:p w14:paraId="2C074E87" w14:textId="03B7FE4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4A261C7" wp14:editId="3CA40ABC">
            <wp:extent cx="1250451" cy="1209675"/>
            <wp:effectExtent l="0" t="0" r="698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250769" cy="1209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C60FE" w14:textId="42D227B1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</w:p>
    <w:p w14:paraId="0601C2D9" w14:textId="1D6B4F9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пол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й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о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.</w:t>
      </w:r>
    </w:p>
    <w:p w14:paraId="0C9CB8C1" w14:textId="38B0ED94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97115B" wp14:editId="1C81B643">
            <wp:extent cx="3933825" cy="1200150"/>
            <wp:effectExtent l="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8873F" w14:textId="1168B84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</w:t>
      </w:r>
    </w:p>
    <w:p w14:paraId="0C197280" w14:textId="1B069054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еди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ределе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.</w:t>
      </w:r>
    </w:p>
    <w:p w14:paraId="474A60A8" w14:textId="0682A16A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0E708124" wp14:editId="167AF7D7">
            <wp:extent cx="1238250" cy="476250"/>
            <wp:effectExtent l="0" t="0" r="0" b="0"/>
            <wp:docPr id="3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AE3CD" w14:textId="10D380B7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</w:p>
    <w:p w14:paraId="1EB1EFFD" w14:textId="700B3752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скольк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.</w:t>
      </w:r>
    </w:p>
    <w:p w14:paraId="2B507F73" w14:textId="0D405AAF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8E3A6B1" wp14:editId="507EBA34">
            <wp:extent cx="2466975" cy="116205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61DA4" w14:textId="32FAF44F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</w:p>
    <w:p w14:paraId="191C05A1" w14:textId="1A90C6B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ц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вер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х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ё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.</w:t>
      </w:r>
    </w:p>
    <w:p w14:paraId="6310BE4A" w14:textId="3DB1ECB9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DD35304" wp14:editId="5F24AA2D">
            <wp:extent cx="914400" cy="8191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0FDB1" w14:textId="204BDB4C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ец</w:t>
      </w:r>
    </w:p>
    <w:p w14:paraId="67F13CD9" w14:textId="31BB1947" w:rsidR="003F6A6A" w:rsidRPr="006230D4" w:rsidRDefault="003F6A6A" w:rsidP="007B4273">
      <w:pPr>
        <w:pStyle w:val="ab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Диаграм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еятельност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2.11.</w:t>
      </w:r>
    </w:p>
    <w:p w14:paraId="3606B812" w14:textId="69E30C32" w:rsidR="003F6A6A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10545" w:dyaOrig="13095" w14:anchorId="53BC7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25.75pt" o:ole="">
            <v:imagedata r:id="rId19" o:title=""/>
          </v:shape>
          <o:OLEObject Type="Embed" ProgID="Visio.Drawing.15" ShapeID="_x0000_i1025" DrawAspect="Content" ObjectID="_1713329417" r:id="rId20"/>
        </w:object>
      </w:r>
      <w:r w:rsidR="003F6A6A"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деятельности</w:t>
      </w:r>
    </w:p>
    <w:p w14:paraId="3AD0680D" w14:textId="7870A208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еспечив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андарт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ношени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и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заимосвяз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метно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ласти.</w:t>
      </w:r>
    </w:p>
    <w:p w14:paraId="68348892" w14:textId="4F6C0182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.</w:t>
      </w:r>
    </w:p>
    <w:p w14:paraId="42683EAD" w14:textId="4ACEDF9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днотип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олж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т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одел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.</w:t>
      </w:r>
    </w:p>
    <w:p w14:paraId="3439536E" w14:textId="566E19E9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E4D4E9" wp14:editId="2BC6F0FC">
            <wp:extent cx="1190625" cy="1255461"/>
            <wp:effectExtent l="0" t="0" r="0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96259" cy="12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281F9" w14:textId="2717D6CD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</w:p>
    <w:p w14:paraId="1080ED39" w14:textId="30CA4626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трибу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менован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щая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ы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ойств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.</w:t>
      </w:r>
    </w:p>
    <w:p w14:paraId="3D196D4A" w14:textId="090DDC98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3D45768" wp14:editId="7FA927DE">
            <wp:extent cx="1333500" cy="1561334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36219" cy="156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27199" w14:textId="12397871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ами</w:t>
      </w:r>
    </w:p>
    <w:p w14:paraId="0E4CB986" w14:textId="33AA186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юч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быточ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бор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вокуп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никальным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кземпля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ев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а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чёркиванием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.</w:t>
      </w:r>
    </w:p>
    <w:p w14:paraId="30761356" w14:textId="5578BA4A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38F850C" wp14:editId="3985BF84">
            <wp:extent cx="1390650" cy="164215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95172" cy="1647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092EC" w14:textId="64E56706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ом</w:t>
      </w:r>
    </w:p>
    <w:p w14:paraId="28A148EB" w14:textId="515A3CD5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ссоци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вум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я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.</w:t>
      </w:r>
    </w:p>
    <w:p w14:paraId="4E772966" w14:textId="5CD456D9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2774E1">
        <w:rPr>
          <w:noProof/>
        </w:rPr>
        <w:drawing>
          <wp:inline distT="0" distB="0" distL="0" distR="0" wp14:anchorId="6F05CA92" wp14:editId="42D76898">
            <wp:extent cx="2400300" cy="1181100"/>
            <wp:effectExtent l="0" t="0" r="0" b="0"/>
            <wp:docPr id="32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C1994" w14:textId="6C122010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язи</w:t>
      </w:r>
    </w:p>
    <w:p w14:paraId="4FEE0F57" w14:textId="789C4CBB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5.</w:t>
      </w:r>
    </w:p>
    <w:p w14:paraId="7ACF6EDE" w14:textId="2F0277E4" w:rsidR="003F6A6A" w:rsidRDefault="0034308D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3B60F87" wp14:editId="6ECE0954">
            <wp:extent cx="5146767" cy="346759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359" cy="347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3AEE" w14:textId="3358E0A8" w:rsidR="003F6A6A" w:rsidRPr="005C3EDA" w:rsidRDefault="003F6A6A" w:rsidP="003F6A6A">
      <w:pPr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5C3EDA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2.1.2.15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  <w:lang w:val="en-US"/>
        </w:rPr>
        <w:t>ER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диаграмма</w:t>
      </w:r>
    </w:p>
    <w:p w14:paraId="7C2A6EBC" w14:textId="7777777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</w:p>
    <w:p w14:paraId="02E71DEF" w14:textId="41198400" w:rsidR="003F6A6A" w:rsidRPr="006230D4" w:rsidRDefault="003F6A6A" w:rsidP="003F6A6A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lastRenderedPageBreak/>
        <w:t>Детально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77741923" w14:textId="3A0A2663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ототип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гу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дноразов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волюцион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ж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лектронные.</w:t>
      </w:r>
    </w:p>
    <w:p w14:paraId="3BF54037" w14:textId="73F0C4E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делиру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логи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бработ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рукту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анных.</w:t>
      </w:r>
    </w:p>
    <w:p w14:paraId="4AAD4922" w14:textId="67CE0CC2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Вертик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правле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к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о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«среза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уровн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.</w:t>
      </w:r>
    </w:p>
    <w:p w14:paraId="74DB7E4E" w14:textId="228DF13F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Одноразов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ужн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стр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уч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арке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е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аспект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мпоненты.</w:t>
      </w:r>
    </w:p>
    <w:p w14:paraId="23897830" w14:textId="3D7293AA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Эволюцион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ерв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ближе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званн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последств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а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ой.</w:t>
      </w:r>
    </w:p>
    <w:p w14:paraId="6BD49B08" w14:textId="2CEA077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Бумаж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брос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о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ге.</w:t>
      </w:r>
      <w:r w:rsidR="00665FE6">
        <w:rPr>
          <w:sz w:val="28"/>
          <w:szCs w:val="28"/>
        </w:rPr>
        <w:t xml:space="preserve"> </w:t>
      </w:r>
    </w:p>
    <w:p w14:paraId="564C7AB1" w14:textId="613F4AE5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уют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обходим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ясн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чётк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ребова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меющ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ногоальтернатив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.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х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ов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проще всего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ов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реду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тор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ть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неч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</w:p>
    <w:p w14:paraId="4F0BAAA5" w14:textId="39649910" w:rsidR="003F6A6A" w:rsidRPr="006230D4" w:rsidRDefault="003F6A6A" w:rsidP="003F6A6A">
      <w:pPr>
        <w:pStyle w:val="ab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Pr="006230D4">
        <w:rPr>
          <w:color w:val="000000"/>
          <w:sz w:val="28"/>
          <w:szCs w:val="28"/>
        </w:rPr>
        <w:t>.</w:t>
      </w:r>
    </w:p>
    <w:p w14:paraId="0D9E6DB0" w14:textId="7EFB22F8" w:rsidR="003F6A6A" w:rsidRPr="006230D4" w:rsidRDefault="00665FE6" w:rsidP="003F6A6A">
      <w:pPr>
        <w:pStyle w:val="ab"/>
        <w:spacing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3796E6C" wp14:editId="0A055FAF">
            <wp:extent cx="3333750" cy="2662670"/>
            <wp:effectExtent l="0" t="0" r="0" b="4445"/>
            <wp:docPr id="4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6879" cy="266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2A214" w14:textId="5436EC62" w:rsidR="003F6A6A" w:rsidRPr="006230D4" w:rsidRDefault="003F6A6A" w:rsidP="003F6A6A">
      <w:pPr>
        <w:pStyle w:val="ab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</w:p>
    <w:p w14:paraId="3E708207" w14:textId="4DE5673F" w:rsidR="003F6A6A" w:rsidRPr="00365941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2</w:t>
      </w:r>
      <w:r w:rsidR="003F6A6A" w:rsidRPr="006230D4">
        <w:rPr>
          <w:color w:val="000000"/>
          <w:sz w:val="28"/>
          <w:szCs w:val="28"/>
        </w:rPr>
        <w:t>.</w:t>
      </w:r>
    </w:p>
    <w:p w14:paraId="7D39192F" w14:textId="2402E6C3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E5B828F" wp14:editId="37AC78DF">
            <wp:extent cx="4029075" cy="27908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41622" w14:textId="77777777" w:rsidR="00365941" w:rsidRPr="00E066C7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center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Б.2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</w:t>
      </w:r>
    </w:p>
    <w:p w14:paraId="0D4D9E78" w14:textId="78D569F1" w:rsidR="003F6A6A" w:rsidRPr="006230D4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списка счетов представлено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3</w:t>
      </w:r>
      <w:r w:rsidR="003F6A6A" w:rsidRPr="006230D4">
        <w:rPr>
          <w:color w:val="000000"/>
          <w:sz w:val="28"/>
          <w:szCs w:val="28"/>
        </w:rPr>
        <w:t>.</w:t>
      </w:r>
    </w:p>
    <w:p w14:paraId="75C519C9" w14:textId="27C3A176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715E531" wp14:editId="3E063A8E">
            <wp:extent cx="4667250" cy="38671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B3D11" w14:textId="216E57A1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3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информации о собственнике</w:t>
      </w:r>
    </w:p>
    <w:p w14:paraId="03E27133" w14:textId="3B12DE35" w:rsidR="003F6A6A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просмотра справочника тарифов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4</w:t>
      </w:r>
      <w:r w:rsidR="003F6A6A" w:rsidRPr="006230D4">
        <w:rPr>
          <w:color w:val="000000"/>
          <w:sz w:val="28"/>
          <w:szCs w:val="28"/>
        </w:rPr>
        <w:t>.</w:t>
      </w:r>
    </w:p>
    <w:p w14:paraId="211D5199" w14:textId="094430C0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80EE3E9" wp14:editId="42B97A34">
            <wp:extent cx="3146924" cy="27908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7980" cy="279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02A87" w14:textId="0219D6B7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4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просмотра справочника тарифов</w:t>
      </w:r>
    </w:p>
    <w:p w14:paraId="58FC75FA" w14:textId="34B1F7BB" w:rsidR="003F6A6A" w:rsidRPr="006230D4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формирования отчета представлен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5</w:t>
      </w:r>
      <w:r w:rsidR="003F6A6A" w:rsidRPr="006230D4">
        <w:rPr>
          <w:color w:val="000000"/>
          <w:sz w:val="28"/>
          <w:szCs w:val="28"/>
        </w:rPr>
        <w:t>.</w:t>
      </w:r>
    </w:p>
    <w:p w14:paraId="6846D840" w14:textId="0BCB06A5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6CAB246" wp14:editId="2925E21A">
            <wp:extent cx="4343400" cy="359092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306B1" w14:textId="1FAD01E9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5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формирования отчета</w:t>
      </w:r>
    </w:p>
    <w:p w14:paraId="208455F2" w14:textId="5A2973D4" w:rsidR="003F6A6A" w:rsidRPr="006230D4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редактирования БД в режиме главного администрато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6</w:t>
      </w:r>
      <w:r w:rsidR="003F6A6A" w:rsidRPr="006230D4">
        <w:rPr>
          <w:color w:val="000000"/>
          <w:sz w:val="28"/>
          <w:szCs w:val="28"/>
        </w:rPr>
        <w:t>.</w:t>
      </w:r>
    </w:p>
    <w:p w14:paraId="0FE1EDC0" w14:textId="69FA6160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45769D74" wp14:editId="24E93761">
            <wp:extent cx="3295650" cy="2535712"/>
            <wp:effectExtent l="0" t="0" r="0" b="0"/>
            <wp:docPr id="51" name="Рисунок 5" descr="C:\Users\student.ZAMT\Document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udent.ZAMT\Documents\8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718" cy="2536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6A8CA4" w14:textId="7A2EB6D1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lastRenderedPageBreak/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6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редактирования БД</w:t>
      </w:r>
    </w:p>
    <w:p w14:paraId="37A26661" w14:textId="6FD3D795" w:rsidR="003F6A6A" w:rsidRPr="006230D4" w:rsidRDefault="00365941" w:rsidP="003F6A6A">
      <w:pPr>
        <w:pStyle w:val="ab"/>
        <w:spacing w:line="360" w:lineRule="auto"/>
        <w:ind w:firstLine="709"/>
        <w:jc w:val="both"/>
        <w:rPr>
          <w:b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7</w:t>
      </w:r>
      <w:r w:rsidR="003F6A6A" w:rsidRPr="006230D4">
        <w:rPr>
          <w:color w:val="000000"/>
          <w:sz w:val="28"/>
          <w:szCs w:val="28"/>
        </w:rPr>
        <w:t>.</w:t>
      </w:r>
    </w:p>
    <w:p w14:paraId="6C3E5D85" w14:textId="36AA5B4F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07DADB5" wp14:editId="56095172">
            <wp:extent cx="4495800" cy="3394619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00130" cy="339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69FB1" w14:textId="1AB0BF05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7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оплаченных счетов в режиме диспетчера</w:t>
      </w:r>
    </w:p>
    <w:p w14:paraId="40792430" w14:textId="3F438A2E" w:rsidR="003F6A6A" w:rsidRPr="006230D4" w:rsidRDefault="00365941" w:rsidP="003F6A6A">
      <w:pPr>
        <w:pStyle w:val="ab"/>
        <w:spacing w:line="360" w:lineRule="auto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не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8</w:t>
      </w:r>
      <w:r w:rsidR="003F6A6A" w:rsidRPr="006230D4">
        <w:rPr>
          <w:color w:val="000000"/>
          <w:sz w:val="28"/>
          <w:szCs w:val="28"/>
        </w:rPr>
        <w:t>.</w:t>
      </w:r>
    </w:p>
    <w:p w14:paraId="026E2BF2" w14:textId="47D6416F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lastRenderedPageBreak/>
        <w:drawing>
          <wp:inline distT="0" distB="0" distL="0" distR="0" wp14:anchorId="01991C04" wp14:editId="1C1851AC">
            <wp:extent cx="4010025" cy="3099025"/>
            <wp:effectExtent l="0" t="0" r="0" b="6350"/>
            <wp:docPr id="59" name="Рисунок 6" descr="C:\Users\student.ZAMT\Document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udent.ZAMT\Documents\9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09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98829C" w14:textId="3A46DC99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8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неоплаченных счетов в режиме диспетчера</w:t>
      </w:r>
    </w:p>
    <w:p w14:paraId="10D76E26" w14:textId="458CD6F5" w:rsidR="003F6A6A" w:rsidRPr="006230D4" w:rsidRDefault="003F6A6A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  <w:r w:rsidR="00365941" w:rsidRPr="006230D4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9</w:t>
      </w:r>
      <w:r w:rsidRPr="006230D4">
        <w:rPr>
          <w:color w:val="000000"/>
          <w:sz w:val="28"/>
          <w:szCs w:val="28"/>
        </w:rPr>
        <w:t>.</w:t>
      </w:r>
    </w:p>
    <w:p w14:paraId="33A95942" w14:textId="2B04FAB0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7911FC30" wp14:editId="4204BDDD">
            <wp:extent cx="3672694" cy="2943225"/>
            <wp:effectExtent l="19050" t="0" r="3956" b="0"/>
            <wp:docPr id="18" name="Рисунок 8" descr="C:\Users\student.ZAMT\Documents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tudent.ZAMT\Documents\11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212" cy="294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D20E53" w14:textId="309D939D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9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Прототип 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</w:p>
    <w:p w14:paraId="2144D6EB" w14:textId="7148E68A" w:rsidR="003F6A6A" w:rsidRPr="00365941" w:rsidRDefault="003F6A6A" w:rsidP="00365941">
      <w:pPr>
        <w:pStyle w:val="ab"/>
        <w:numPr>
          <w:ilvl w:val="0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br w:type="page"/>
      </w:r>
      <w:r w:rsidRPr="006230D4">
        <w:rPr>
          <w:b/>
          <w:sz w:val="28"/>
          <w:szCs w:val="28"/>
        </w:rPr>
        <w:lastRenderedPageBreak/>
        <w:t>Реализация</w:t>
      </w:r>
    </w:p>
    <w:p w14:paraId="68F5AF5D" w14:textId="0AE35AD2" w:rsidR="003F6A6A" w:rsidRPr="004B4FF5" w:rsidRDefault="003F6A6A" w:rsidP="00365941">
      <w:pPr>
        <w:numPr>
          <w:ilvl w:val="1"/>
          <w:numId w:val="22"/>
        </w:numPr>
        <w:tabs>
          <w:tab w:val="left" w:pos="0"/>
        </w:tabs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6230D4">
        <w:rPr>
          <w:b/>
          <w:sz w:val="28"/>
          <w:szCs w:val="28"/>
        </w:rPr>
        <w:t>Обосн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выбор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редств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разработки</w:t>
      </w:r>
    </w:p>
    <w:p w14:paraId="34557341" w14:textId="6695D54A" w:rsidR="003F6A6A" w:rsidRPr="006230D4" w:rsidRDefault="003F6A6A" w:rsidP="003F6A6A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365941"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о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о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4D3350BD" w14:textId="210812B7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Li</w:t>
      </w:r>
      <w:r w:rsidRPr="006230D4">
        <w:rPr>
          <w:sz w:val="28"/>
          <w:szCs w:val="28"/>
        </w:rPr>
        <w:t>n</w:t>
      </w:r>
      <w:r w:rsidRPr="006230D4">
        <w:rPr>
          <w:sz w:val="28"/>
          <w:szCs w:val="28"/>
          <w:lang w:val="en-US"/>
        </w:rPr>
        <w:t>u</w:t>
      </w:r>
      <w:r w:rsidRPr="006230D4">
        <w:rPr>
          <w:sz w:val="28"/>
          <w:szCs w:val="28"/>
        </w:rPr>
        <w:t>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acOS.</w:t>
      </w:r>
    </w:p>
    <w:p w14:paraId="44AD517B" w14:textId="016636FE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емей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5" w:tooltip="Коммерческое программное обеспечение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коммерческих</w:t>
        </w:r>
      </w:hyperlink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6" w:tooltip="Операционная система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операционных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систем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(OC)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рпорац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7" w:tooltip="Microsoft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Microsoft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риентирован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правлени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мощь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8" w:tooltip="Графический интерфейс пользователя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графического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интерфейса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.</w:t>
      </w:r>
    </w:p>
    <w:p w14:paraId="481BA7F6" w14:textId="1EFA5C4F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68075EC2" w14:textId="6A1C3CEA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достаточ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ст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спользовании;</w:t>
      </w:r>
    </w:p>
    <w:p w14:paraId="7DCB22DF" w14:textId="3AB9AF2B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грам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бесплат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держиваю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мен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перационну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истему;</w:t>
      </w:r>
    </w:p>
    <w:p w14:paraId="7505C284" w14:textId="16402A53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оддержк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зличног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борудован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(веб-камеры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интер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.д.);</w:t>
      </w:r>
    </w:p>
    <w:p w14:paraId="79042561" w14:textId="5BC78410" w:rsidR="003F6A6A" w:rsidRPr="007B4273" w:rsidRDefault="003F6A6A" w:rsidP="007B4273">
      <w:pPr>
        <w:pStyle w:val="ae"/>
        <w:numPr>
          <w:ilvl w:val="0"/>
          <w:numId w:val="37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боты.</w:t>
      </w:r>
    </w:p>
    <w:p w14:paraId="2F1AFBF1" w14:textId="27D272B6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color w:val="000000"/>
          <w:sz w:val="28"/>
          <w:szCs w:val="28"/>
          <w:shd w:val="clear" w:color="auto" w:fill="FFFFFF"/>
        </w:rPr>
        <w:t>Мину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39401036" w14:textId="1CDB7827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лат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69BAC247" w14:textId="3318285F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ирусо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написа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3CBC15C1" w14:textId="75E23120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доволь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част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бои.</w:t>
      </w:r>
    </w:p>
    <w:p w14:paraId="169B5F8A" w14:textId="6C07D287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MacOS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Apple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становле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нов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дукта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.</w:t>
      </w:r>
    </w:p>
    <w:p w14:paraId="61ACDD1D" w14:textId="42EB40F0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FAB9347" w14:textId="155AA43E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удоб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ьс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терфейс;</w:t>
      </w:r>
    </w:p>
    <w:p w14:paraId="343DDA4B" w14:textId="3D673141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ход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43EC3E5F" w14:textId="413484B5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высо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изводительность;</w:t>
      </w:r>
    </w:p>
    <w:p w14:paraId="59219528" w14:textId="1B432CD2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из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озможн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раж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ами.</w:t>
      </w:r>
    </w:p>
    <w:p w14:paraId="786406C8" w14:textId="57D4E7A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0650C09" w14:textId="539D9004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дорог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еспечение;</w:t>
      </w:r>
    </w:p>
    <w:p w14:paraId="2F8B85F8" w14:textId="3AAC4D6F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льз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станови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руг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мпании;</w:t>
      </w:r>
    </w:p>
    <w:p w14:paraId="169F46A0" w14:textId="0329A129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lastRenderedPageBreak/>
        <w:t>Linux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система,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ядро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которой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распространяется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на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бесплатной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основе</w:t>
      </w:r>
      <w:r w:rsidRPr="006230D4">
        <w:rPr>
          <w:b/>
          <w:color w:val="000000"/>
          <w:sz w:val="28"/>
          <w:szCs w:val="28"/>
          <w:shd w:val="clear" w:color="auto" w:fill="FFFFFF"/>
        </w:rPr>
        <w:t>.</w:t>
      </w:r>
      <w:r w:rsidR="00665FE6">
        <w:rPr>
          <w:b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остои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з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бо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ебольш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ующ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и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ом.</w:t>
      </w:r>
    </w:p>
    <w:p w14:paraId="77651F32" w14:textId="4F5EDECF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7D6AAE68" w14:textId="6F59A9B2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бесплат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ободно-распространяем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;</w:t>
      </w:r>
    </w:p>
    <w:p w14:paraId="00B1C5B2" w14:textId="7A5054AD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актичес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ов;</w:t>
      </w:r>
    </w:p>
    <w:p w14:paraId="3EF9DF28" w14:textId="180B30EC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вис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зработчика.</w:t>
      </w:r>
    </w:p>
    <w:p w14:paraId="12F2E2CB" w14:textId="050E9B9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0AF33BD9" w14:textId="7DD6DDF2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оддержк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большог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304BACDB" w14:textId="6C5F27C4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больш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кладн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.</w:t>
      </w:r>
    </w:p>
    <w:p w14:paraId="623309CD" w14:textId="01F39AB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</w:t>
      </w:r>
      <w:r w:rsidRPr="006230D4">
        <w:rPr>
          <w:color w:val="FF0000"/>
          <w:sz w:val="28"/>
          <w:szCs w:val="28"/>
        </w:rPr>
        <w:t>,</w:t>
      </w:r>
      <w:r w:rsidR="00665FE6">
        <w:rPr>
          <w:color w:val="FF0000"/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остато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ольшо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личе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есплатн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беспечивае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работы</w:t>
      </w:r>
      <w:r w:rsidRPr="006230D4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</w:p>
    <w:p w14:paraId="5B0BD8CF" w14:textId="7245DC23" w:rsidR="003F6A6A" w:rsidRPr="00147D41" w:rsidRDefault="003F6A6A" w:rsidP="003F6A6A">
      <w:pPr>
        <w:spacing w:line="360" w:lineRule="auto"/>
        <w:ind w:right="282" w:firstLine="709"/>
        <w:jc w:val="both"/>
        <w:rPr>
          <w:sz w:val="28"/>
          <w:szCs w:val="28"/>
          <w:lang w:val="en-US"/>
        </w:rPr>
      </w:pPr>
      <w:r w:rsidRPr="006230D4">
        <w:rPr>
          <w:sz w:val="28"/>
          <w:szCs w:val="28"/>
        </w:rPr>
        <w:t>К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IDE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Visual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Studio,</w:t>
      </w:r>
      <w:r w:rsidR="00665FE6" w:rsidRPr="00147D41">
        <w:rPr>
          <w:sz w:val="28"/>
          <w:szCs w:val="28"/>
          <w:lang w:val="en-US"/>
        </w:rPr>
        <w:t xml:space="preserve"> </w:t>
      </w:r>
      <w:r w:rsidR="00147D41">
        <w:rPr>
          <w:sz w:val="28"/>
          <w:szCs w:val="28"/>
          <w:lang w:val="en-US"/>
        </w:rPr>
        <w:t>JetBrains Rider</w:t>
      </w:r>
      <w:r w:rsidRPr="00147D41">
        <w:rPr>
          <w:sz w:val="28"/>
          <w:szCs w:val="28"/>
          <w:lang w:val="en-US"/>
        </w:rPr>
        <w:t>.</w:t>
      </w:r>
    </w:p>
    <w:p w14:paraId="70896725" w14:textId="22FB8B0C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грирова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еспе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iO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ndroid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.</w:t>
      </w:r>
    </w:p>
    <w:p w14:paraId="6246F07F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685344B" w14:textId="795B9E8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строе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eb-сервер;</w:t>
      </w:r>
    </w:p>
    <w:p w14:paraId="4F33FA43" w14:textId="46AC5EF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же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е;</w:t>
      </w:r>
    </w:p>
    <w:p w14:paraId="1814AE17" w14:textId="6121C604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еньш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писания;</w:t>
      </w:r>
    </w:p>
    <w:p w14:paraId="6C676259" w14:textId="45EBD418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ил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ирования;</w:t>
      </w:r>
    </w:p>
    <w:p w14:paraId="5534E0CC" w14:textId="0DFD25E7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ладки;</w:t>
      </w:r>
    </w:p>
    <w:p w14:paraId="68A0E4AC" w14:textId="7B9C4E6A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icrosoft</w:t>
      </w:r>
      <w:r w:rsidRPr="006230D4">
        <w:rPr>
          <w:sz w:val="28"/>
          <w:szCs w:val="28"/>
        </w:rPr>
        <w:t>.</w:t>
      </w:r>
    </w:p>
    <w:p w14:paraId="7F719045" w14:textId="6DABAEF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еспла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крыт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ход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ом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ще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вых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та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аблон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.</w:t>
      </w:r>
    </w:p>
    <w:p w14:paraId="42B89596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люсы:</w:t>
      </w:r>
    </w:p>
    <w:p w14:paraId="3E4F7256" w14:textId="0E271314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 xml:space="preserve">и понятный </w:t>
      </w:r>
      <w:r w:rsidRPr="006230D4">
        <w:rPr>
          <w:sz w:val="28"/>
          <w:szCs w:val="28"/>
        </w:rPr>
        <w:t>интерфейс;</w:t>
      </w:r>
    </w:p>
    <w:p w14:paraId="08E214BA" w14:textId="14658E4F" w:rsidR="003F6A6A" w:rsidRPr="006230D4" w:rsidRDefault="00147D41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одключения библиотек</w:t>
      </w:r>
      <w:r w:rsidR="003F6A6A" w:rsidRPr="006230D4">
        <w:rPr>
          <w:sz w:val="28"/>
          <w:szCs w:val="28"/>
        </w:rPr>
        <w:t>;</w:t>
      </w:r>
    </w:p>
    <w:p w14:paraId="6441E1FC" w14:textId="23DEA628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уществлять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>поддерживать ПО весь цикл разработки</w:t>
      </w:r>
      <w:r w:rsidRPr="006230D4">
        <w:rPr>
          <w:sz w:val="28"/>
          <w:szCs w:val="28"/>
        </w:rPr>
        <w:t>;</w:t>
      </w:r>
    </w:p>
    <w:p w14:paraId="4E876626" w14:textId="35D66997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овместим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Linu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O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X.</w:t>
      </w:r>
    </w:p>
    <w:p w14:paraId="3B66A555" w14:textId="64F54EE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том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сутств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усифицирова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ор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а.</w:t>
      </w:r>
    </w:p>
    <w:p w14:paraId="6BE18C70" w14:textId="22031DF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Python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.</w:t>
      </w:r>
    </w:p>
    <w:p w14:paraId="46D5875E" w14:textId="30E5E3B8" w:rsidR="003F6A6A" w:rsidRPr="006230D4" w:rsidRDefault="00665FE6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ъектно-ориентированн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зык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ограммирован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тор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меет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татическую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изацию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ерегрузку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(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ом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числ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не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иведения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а)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делега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трибу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обыт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войства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общён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ы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метод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тератор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ноним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ункц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оддержко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замыканий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мментар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ормат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XML</w:t>
      </w:r>
      <w:r w:rsidR="00365941">
        <w:rPr>
          <w:sz w:val="28"/>
          <w:szCs w:val="28"/>
        </w:rPr>
        <w:t xml:space="preserve"> и быстрое подключение базы данных</w:t>
      </w:r>
      <w:r w:rsidR="003F6A6A" w:rsidRPr="006230D4">
        <w:rPr>
          <w:sz w:val="28"/>
          <w:szCs w:val="28"/>
        </w:rPr>
        <w:t>.</w:t>
      </w:r>
    </w:p>
    <w:p w14:paraId="08B70388" w14:textId="45D8C3C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Python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риент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чи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итаем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рем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ез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.</w:t>
      </w:r>
    </w:p>
    <w:p w14:paraId="700F3ED6" w14:textId="53DC6346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илируемы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тичес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ипиз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гат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б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остранё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тейнер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лгорит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вод-выво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гуляр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ра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гопоточ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озможност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чет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ой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изкоуровнев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.</w:t>
      </w:r>
    </w:p>
    <w:p w14:paraId="13EA8E0F" w14:textId="4E7A2FF9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.</w:t>
      </w:r>
    </w:p>
    <w:p w14:paraId="285881BC" w14:textId="579845B2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.</w:t>
      </w:r>
    </w:p>
    <w:p w14:paraId="6675CA2F" w14:textId="0154FCFC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  <w:lang w:val="en-US"/>
        </w:rPr>
        <w:lastRenderedPageBreak/>
        <w:t>SQLite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иблиотека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аиваем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е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тор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её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спользует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удуч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айлов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Д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оставля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лич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бо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струмент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оле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ст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работ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люб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д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я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зов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ов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держа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кор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.</w:t>
      </w:r>
    </w:p>
    <w:p w14:paraId="4FDA5274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599FCC4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файловая;</w:t>
      </w:r>
    </w:p>
    <w:p w14:paraId="7F82AFC2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тандартизированная;</w:t>
      </w:r>
    </w:p>
    <w:p w14:paraId="539DAD65" w14:textId="17019EB0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отли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стирования.</w:t>
      </w:r>
    </w:p>
    <w:p w14:paraId="6311E8B6" w14:textId="2D5DCEAD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ам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пуляр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руп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рвер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ю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прав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этом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ег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может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юбы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аю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цесс-демон.</w:t>
      </w:r>
    </w:p>
    <w:p w14:paraId="411972F9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85C80AB" w14:textId="48F99928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лег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танавливается;</w:t>
      </w:r>
    </w:p>
    <w:p w14:paraId="5FC0DB2A" w14:textId="7787CC5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а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;</w:t>
      </w:r>
    </w:p>
    <w:p w14:paraId="04A4B932" w14:textId="7777777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безопасность;</w:t>
      </w:r>
    </w:p>
    <w:p w14:paraId="3E616BF6" w14:textId="5FFA75A3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тель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плох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асштабируе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й.</w:t>
      </w:r>
    </w:p>
    <w:p w14:paraId="3A778A12" w14:textId="6C662D7B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Microsoft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исте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правл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меющ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широ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пект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ункций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ключ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анны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просы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нешни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таблиц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лагодар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оенном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язык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VBA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ам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можн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иса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я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ботающ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</w:p>
    <w:p w14:paraId="16F895E1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99A9B33" w14:textId="3272F628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бствен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аты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трое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ства;</w:t>
      </w:r>
    </w:p>
    <w:p w14:paraId="1B40D1CA" w14:textId="4D3A9B22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хран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хот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еде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ож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ляцион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;</w:t>
      </w:r>
    </w:p>
    <w:p w14:paraId="20BCF931" w14:textId="552280D1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распространенность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усло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дукт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</w:p>
    <w:p w14:paraId="0CB0993B" w14:textId="53661001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пект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прос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нешн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22A87F6F" w14:textId="77777777" w:rsidR="00365941" w:rsidRDefault="00365941" w:rsidP="00365941">
      <w:pPr>
        <w:pStyle w:val="ad"/>
        <w:ind w:left="709" w:firstLine="0"/>
      </w:pPr>
      <w:r>
        <w:rPr>
          <w:b/>
        </w:rPr>
        <w:t xml:space="preserve">3.2 </w:t>
      </w:r>
      <w:r>
        <w:rPr>
          <w:b/>
        </w:rPr>
        <w:tab/>
        <w:t>Описание основных программных модулей</w:t>
      </w:r>
    </w:p>
    <w:p w14:paraId="352D7727" w14:textId="77777777" w:rsidR="00365941" w:rsidRDefault="00365941" w:rsidP="00365941">
      <w:pPr>
        <w:pStyle w:val="ad"/>
        <w:ind w:left="709" w:firstLine="0"/>
      </w:pPr>
      <w:r>
        <w:t>Основные программные модули представлены в таблице 3.2.1.</w:t>
      </w:r>
    </w:p>
    <w:p w14:paraId="2C40E4FE" w14:textId="77777777" w:rsidR="00365941" w:rsidRDefault="00365941" w:rsidP="00365941">
      <w:pPr>
        <w:pStyle w:val="ad"/>
        <w:ind w:firstLine="0"/>
      </w:pPr>
      <w:r>
        <w:t>Таблица 3.2.1 – Основные программные модули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14:paraId="7C5BE6F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DA53C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модуля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8DB25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365941" w14:paraId="07197CFE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796D8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2E0DE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</w:pPr>
            <w:r>
              <w:t>2</w:t>
            </w:r>
          </w:p>
        </w:tc>
      </w:tr>
      <w:tr w:rsidR="00365941" w14:paraId="3F8F181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CD5AA" w14:textId="6F0B6E30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DE034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Форма авторизации</w:t>
            </w:r>
          </w:p>
        </w:tc>
      </w:tr>
      <w:tr w:rsidR="00365941" w14:paraId="3AFAA97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AEA50" w14:textId="5BF91DC3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ublic </w:t>
            </w:r>
            <w:proofErr w:type="gram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BEA5D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Инициализация формы авторизации</w:t>
            </w:r>
          </w:p>
        </w:tc>
      </w:tr>
      <w:tr w:rsidR="00365941" w14:paraId="61195943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C4AB3" w14:textId="6B47286E" w:rsidR="004C4AAF" w:rsidRPr="004C4AAF" w:rsidRDefault="004C4AAF" w:rsidP="004C4AAF">
            <w:pPr>
              <w:pStyle w:val="ad"/>
              <w:rPr>
                <w:lang w:val="en-US"/>
              </w:rPr>
            </w:pPr>
            <w:r w:rsidRPr="004C4AAF">
              <w:rPr>
                <w:lang w:val="en-US"/>
              </w:rPr>
              <w:t>private void button2_</w:t>
            </w:r>
            <w:proofErr w:type="gramStart"/>
            <w:r w:rsidRPr="004C4AAF">
              <w:rPr>
                <w:lang w:val="en-US"/>
              </w:rPr>
              <w:t>Click(</w:t>
            </w:r>
            <w:proofErr w:type="gramEnd"/>
            <w:r w:rsidRPr="004C4AAF">
              <w:rPr>
                <w:lang w:val="en-US"/>
              </w:rPr>
              <w:t xml:space="preserve">object sender, </w:t>
            </w:r>
            <w:proofErr w:type="spellStart"/>
            <w:r w:rsidRPr="004C4AAF">
              <w:rPr>
                <w:lang w:val="en-US"/>
              </w:rPr>
              <w:t>EventArgs</w:t>
            </w:r>
            <w:proofErr w:type="spellEnd"/>
            <w:r w:rsidRPr="004C4AAF">
              <w:rPr>
                <w:lang w:val="en-US"/>
              </w:rPr>
              <w:t xml:space="preserve"> e)</w:t>
            </w:r>
          </w:p>
          <w:p w14:paraId="127A8EDF" w14:textId="23E6EB7A" w:rsidR="004C4AAF" w:rsidRPr="004C4AAF" w:rsidRDefault="004C4AAF" w:rsidP="004C4AAF">
            <w:pPr>
              <w:pStyle w:val="ad"/>
            </w:pPr>
            <w:r w:rsidRPr="004C4AAF">
              <w:t>{</w:t>
            </w:r>
          </w:p>
          <w:p w14:paraId="02C7AC53" w14:textId="6CE46B94" w:rsidR="004C4AAF" w:rsidRPr="004C4AAF" w:rsidRDefault="004C4AAF" w:rsidP="004C4AAF">
            <w:pPr>
              <w:pStyle w:val="ad"/>
            </w:pPr>
            <w:r w:rsidRPr="004C4AAF">
              <w:t xml:space="preserve">    </w:t>
            </w:r>
            <w:proofErr w:type="spellStart"/>
            <w:r w:rsidRPr="004C4AAF">
              <w:t>Application.Exit</w:t>
            </w:r>
            <w:proofErr w:type="spellEnd"/>
            <w:r w:rsidRPr="004C4AAF">
              <w:t>();</w:t>
            </w:r>
          </w:p>
          <w:p w14:paraId="3D43C5C5" w14:textId="11FFF8D1" w:rsidR="00365941" w:rsidRPr="00685EF1" w:rsidRDefault="004C4AAF" w:rsidP="004C4AAF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}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6EF5B" w14:textId="5ECD3FAF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выхода из программы</w:t>
            </w:r>
          </w:p>
        </w:tc>
      </w:tr>
      <w:tr w:rsidR="00365941" w14:paraId="40ECA47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A3622" w14:textId="23F91AB5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24824C10" w14:textId="26824EBF" w:rsidR="00365941" w:rsidRPr="00685EF1" w:rsidRDefault="004C4AAF" w:rsidP="004C4AAF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color w:val="000000"/>
              </w:rPr>
              <w:t>{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ACCACB" w14:textId="1834343A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Кнопка для авторизации в учетной записи</w:t>
            </w:r>
          </w:p>
        </w:tc>
      </w:tr>
      <w:tr w:rsidR="00365941" w14:paraId="1BD68904" w14:textId="77777777" w:rsidTr="007F6830">
        <w:trPr>
          <w:trHeight w:val="782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D3C98" w14:textId="2EAECC4E" w:rsidR="00365941" w:rsidRPr="00685EF1" w:rsidRDefault="004C4AAF" w:rsidP="007F6830">
            <w:pPr>
              <w:pStyle w:val="ad"/>
              <w:spacing w:line="240" w:lineRule="auto"/>
              <w:ind w:firstLine="0"/>
            </w:pPr>
            <w:proofErr w:type="spellStart"/>
            <w:r w:rsidRPr="00685EF1">
              <w:rPr>
                <w:lang w:val="en-US"/>
              </w:rPr>
              <w:t>Backup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803D" w14:textId="7DB67324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Форма резервного копирования</w:t>
            </w:r>
          </w:p>
        </w:tc>
      </w:tr>
      <w:tr w:rsidR="00365941" w14:paraId="329FBF6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324AA" w14:textId="7013C9AE" w:rsidR="00365941" w:rsidRPr="00685EF1" w:rsidRDefault="004C4AAF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color w:val="0000FF"/>
              </w:rPr>
              <w:t>public</w:t>
            </w:r>
            <w:proofErr w:type="spellEnd"/>
            <w:r w:rsidRPr="00685EF1">
              <w:rPr>
                <w:color w:val="000000"/>
              </w:rPr>
              <w:t xml:space="preserve"> </w:t>
            </w:r>
            <w:proofErr w:type="spellStart"/>
            <w:proofErr w:type="gramStart"/>
            <w:r w:rsidRPr="00685EF1">
              <w:rPr>
                <w:color w:val="2B91AF"/>
              </w:rPr>
              <w:t>Backup</w:t>
            </w:r>
            <w:proofErr w:type="spellEnd"/>
            <w:r w:rsidRPr="00685EF1">
              <w:rPr>
                <w:color w:val="000000"/>
              </w:rPr>
              <w:t>(</w:t>
            </w:r>
            <w:proofErr w:type="gramEnd"/>
            <w:r w:rsidRPr="00685EF1">
              <w:rPr>
                <w:color w:val="000000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248CD" w14:textId="07EED883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Инициализация формы резервного копирования</w:t>
            </w:r>
          </w:p>
        </w:tc>
      </w:tr>
      <w:tr w:rsidR="00365941" w:rsidRPr="00685EF1" w14:paraId="4D0FACF3" w14:textId="77777777" w:rsidTr="007F6830">
        <w:trPr>
          <w:trHeight w:val="665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F4557" w14:textId="422CFF50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lastRenderedPageBreak/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7ED7F1" w14:textId="09DAF82B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F0640" w14:textId="442C7470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для подтверждения резервного копирования</w:t>
            </w:r>
          </w:p>
        </w:tc>
      </w:tr>
      <w:tr w:rsidR="00365941" w:rsidRPr="00685EF1" w14:paraId="21E044B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06145" w14:textId="534B7781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6ACF19" w14:textId="3EBB6361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7F6B5" w14:textId="1136353D" w:rsidR="00365941" w:rsidRPr="00685EF1" w:rsidRDefault="004C4AAF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6DD6121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B8A91" w14:textId="113468BB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CF10C41" w14:textId="7B9879F4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FE5F7" w14:textId="620DA86F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2C192DD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0E2A2" w14:textId="3E890FB2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Client_table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33872" w14:textId="25BFF9CE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Форма добавления плательщика</w:t>
            </w:r>
          </w:p>
        </w:tc>
      </w:tr>
      <w:tr w:rsidR="00B66A96" w:rsidRPr="00685EF1" w14:paraId="5ADB3321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FFFCF" w14:textId="22A291B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D00E620" w14:textId="69179C3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942FA" w14:textId="5BF802E1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добавления плательщика</w:t>
            </w:r>
          </w:p>
        </w:tc>
      </w:tr>
      <w:tr w:rsidR="00B66A96" w:rsidRPr="00685EF1" w14:paraId="574EFCC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6AB5B" w14:textId="51BE0E9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92FC32C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F33B1" w14:textId="23CFB625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редактирования данных плательщика</w:t>
            </w:r>
          </w:p>
        </w:tc>
      </w:tr>
      <w:tr w:rsidR="00B66A96" w:rsidRPr="00685EF1" w14:paraId="303CBEA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51BF8" w14:textId="0343D97C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88626B6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7DD2D" w14:textId="3F483323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плательщика</w:t>
            </w:r>
          </w:p>
        </w:tc>
      </w:tr>
      <w:tr w:rsidR="00B66A96" w:rsidRPr="00685EF1" w14:paraId="587A593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56FAD" w14:textId="4DA401E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dit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A0EE5" w14:textId="0E71AAA6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Форма редактирования статуса счета</w:t>
            </w:r>
          </w:p>
        </w:tc>
      </w:tr>
      <w:tr w:rsidR="00B66A96" w:rsidRPr="00685EF1" w14:paraId="363FF240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D959" w14:textId="5CFB16DA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8BE17CE" w14:textId="24C81B4B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41ED6" w14:textId="51DAE51D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изменения статуса счета</w:t>
            </w:r>
          </w:p>
        </w:tc>
      </w:tr>
      <w:tr w:rsidR="00B66A96" w:rsidRPr="00685EF1" w14:paraId="06BA3C34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C05F2" w14:textId="27A89ADE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2C0F37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06EDE" w14:textId="5C924016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добавления статуса счета</w:t>
            </w:r>
          </w:p>
        </w:tc>
      </w:tr>
      <w:tr w:rsidR="00B66A96" w:rsidRPr="00685EF1" w14:paraId="192F20C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7A2CE" w14:textId="0A49EFD3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5B07B35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35275" w14:textId="5AA1C8E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статуса счета</w:t>
            </w:r>
          </w:p>
        </w:tc>
      </w:tr>
      <w:tr w:rsidR="00B66A96" w:rsidRPr="00685EF1" w14:paraId="18F053E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D5A6A" w14:textId="54988B1E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Fam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2C27431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онтроль ввода данных</w:t>
            </w:r>
          </w:p>
        </w:tc>
      </w:tr>
      <w:tr w:rsidR="00B66A96" w:rsidRPr="00685EF1" w14:paraId="1017D32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02939" w14:textId="66BF3CEA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Ph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ACA5B28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685EF1" w14:paraId="003761CA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BDC19" w14:textId="4CE1537F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Mod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B07AAFC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685EF1" w14:paraId="45EA8569" w14:textId="77777777" w:rsidTr="00685EF1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F267F" w14:textId="0AD9459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Square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>object sender, KeyPressEventArgs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564C51B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685EF1" w:rsidRPr="00685EF1" w14:paraId="1EFC72E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E89CC" w14:textId="35B4A899" w:rsidR="00685EF1" w:rsidRPr="00685EF1" w:rsidRDefault="00685EF1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lastRenderedPageBreak/>
              <w:t xml:space="preserve">private void </w:t>
            </w:r>
            <w:proofErr w:type="spellStart"/>
            <w:r w:rsidRPr="00685EF1">
              <w:rPr>
                <w:lang w:val="en-US"/>
              </w:rPr>
              <w:t>Facial_Score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92CE8" w14:textId="77777777" w:rsidR="00685EF1" w:rsidRPr="00685EF1" w:rsidRDefault="00685EF1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</w:tbl>
    <w:p w14:paraId="510CD680" w14:textId="29BFB152" w:rsidR="00365941" w:rsidRPr="00685EF1" w:rsidRDefault="00365941" w:rsidP="00365941">
      <w:pPr>
        <w:spacing w:line="360" w:lineRule="auto"/>
        <w:jc w:val="both"/>
        <w:rPr>
          <w:sz w:val="28"/>
          <w:szCs w:val="28"/>
        </w:rPr>
      </w:pPr>
      <w:r w:rsidRPr="00685EF1">
        <w:rPr>
          <w:sz w:val="28"/>
          <w:szCs w:val="28"/>
        </w:rPr>
        <w:t>Продолжение таблиц</w:t>
      </w:r>
      <w:r w:rsidR="00685EF1" w:rsidRPr="00685EF1">
        <w:rPr>
          <w:sz w:val="28"/>
          <w:szCs w:val="28"/>
        </w:rPr>
        <w:t>ы</w:t>
      </w:r>
      <w:r w:rsidRPr="00685EF1">
        <w:rPr>
          <w:sz w:val="28"/>
          <w:szCs w:val="28"/>
        </w:rPr>
        <w:t xml:space="preserve"> 3.2.1.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:rsidRPr="00685EF1" w14:paraId="5C01B1FD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DBFAB" w14:textId="77777777" w:rsidR="00365941" w:rsidRPr="00685EF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 w:rsidRPr="00685EF1">
              <w:rPr>
                <w:b/>
              </w:rPr>
              <w:t>1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FEF4C9" w14:textId="77777777" w:rsidR="00365941" w:rsidRPr="00685EF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 w:rsidRPr="00685EF1">
              <w:rPr>
                <w:b/>
              </w:rPr>
              <w:t>2</w:t>
            </w:r>
          </w:p>
        </w:tc>
      </w:tr>
      <w:tr w:rsidR="00365941" w:rsidRPr="00685EF1" w14:paraId="06FAAFF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9D32BEC" w14:textId="33E3528E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mploy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DAB1" w14:textId="503CA04A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Форма просмотра </w:t>
            </w:r>
            <w:r w:rsidR="00685EF1" w:rsidRPr="00685EF1">
              <w:t>пользователей программы</w:t>
            </w:r>
          </w:p>
        </w:tc>
      </w:tr>
      <w:tr w:rsidR="00365941" w:rsidRPr="00685EF1" w14:paraId="6DD550E4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12686" w14:textId="51821578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A3D4D5A" w14:textId="6603C107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CCD5F7E" w14:textId="4482CBCD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685EF1" w:rsidRPr="00685EF1">
              <w:t>добавления пользователя</w:t>
            </w:r>
            <w:r w:rsidRPr="00685EF1">
              <w:t xml:space="preserve"> </w:t>
            </w:r>
            <w:r w:rsidR="00685EF1" w:rsidRPr="00685EF1">
              <w:t>из БД программы</w:t>
            </w:r>
          </w:p>
        </w:tc>
      </w:tr>
      <w:tr w:rsidR="00685EF1" w:rsidRPr="00685EF1" w14:paraId="2F188A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9A3C59" w14:textId="067E6FB1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28CA1DB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82A0541" w14:textId="0B0CC7EF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Pr="00685EF1">
              <w:t>редактирования пользователя</w:t>
            </w:r>
            <w:r w:rsidRPr="00685EF1">
              <w:t xml:space="preserve"> из БД программы</w:t>
            </w:r>
          </w:p>
        </w:tc>
      </w:tr>
      <w:tr w:rsidR="00685EF1" w:rsidRPr="00685EF1" w14:paraId="13E092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4A4D" w14:textId="3B8F9DA3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D0A17D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7416C32" w14:textId="15E12929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Pr="00685EF1">
              <w:t>удаления пользователя из БД</w:t>
            </w:r>
            <w:r w:rsidRPr="00685EF1">
              <w:t xml:space="preserve"> </w:t>
            </w:r>
            <w:r w:rsidRPr="00685EF1">
              <w:t>программы</w:t>
            </w:r>
            <w:r w:rsidRPr="00685EF1">
              <w:t xml:space="preserve"> </w:t>
            </w:r>
          </w:p>
        </w:tc>
      </w:tr>
      <w:tr w:rsidR="00365941" w:rsidRPr="00685EF1" w14:paraId="1EAED7E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D3F3A" w14:textId="5FF4F414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Menu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4BF6C69" w14:textId="0E7195DC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Форма меню</w:t>
            </w:r>
            <w:r w:rsidR="00365941" w:rsidRPr="00685EF1">
              <w:t xml:space="preserve"> </w:t>
            </w:r>
          </w:p>
        </w:tc>
      </w:tr>
      <w:tr w:rsidR="00365941" w:rsidRPr="00685EF1" w14:paraId="6AE4F58A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E2B3C" w14:textId="0F9F42DF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49D9801" w14:textId="311609AE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CDD2519" w14:textId="4C907BED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таблицы плательщиков</w:t>
            </w:r>
          </w:p>
        </w:tc>
      </w:tr>
      <w:tr w:rsidR="00685EF1" w:rsidRPr="00685EF1" w14:paraId="4F9C5F5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D9E8A" w14:textId="6BD5118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B27339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B453E" w14:textId="0597A93C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редактирования счета</w:t>
            </w:r>
          </w:p>
        </w:tc>
      </w:tr>
      <w:tr w:rsidR="00685EF1" w:rsidRPr="00685EF1" w14:paraId="0BC5189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AFBAB" w14:textId="680DF11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B6BA6D3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BEBAFD4" w14:textId="31E6F709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перехода на форму </w:t>
            </w:r>
            <w:r w:rsidRPr="00685EF1">
              <w:t>платежных документов</w:t>
            </w:r>
            <w:r w:rsidRPr="00685EF1">
              <w:t xml:space="preserve"> </w:t>
            </w:r>
          </w:p>
        </w:tc>
      </w:tr>
      <w:tr w:rsidR="00685EF1" w:rsidRPr="00685EF1" w14:paraId="3342FB8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842B" w14:textId="79E79842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6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DDB50F0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1BCCE4C" w14:textId="2E11B241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редактирования пользователей</w:t>
            </w:r>
          </w:p>
        </w:tc>
      </w:tr>
      <w:tr w:rsidR="00685EF1" w:rsidRPr="00685EF1" w14:paraId="5B80F3F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2029B" w14:textId="4F8135E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7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E33A68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E88A723" w14:textId="458799A8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перехода на форму </w:t>
            </w:r>
            <w:r w:rsidRPr="00685EF1">
              <w:t>тарифов ЖКХ</w:t>
            </w:r>
          </w:p>
        </w:tc>
      </w:tr>
      <w:tr w:rsidR="00365941" w:rsidRPr="00685EF1" w14:paraId="18DB55E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C9795" w14:textId="09336DDB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Receipt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4401110" w14:textId="64C04F61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Форма просмотра тарифов ЖКХ</w:t>
            </w:r>
          </w:p>
        </w:tc>
      </w:tr>
      <w:tr w:rsidR="00365941" w:rsidRPr="00685EF1" w14:paraId="365E953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C33D9" w14:textId="2AFD3AB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17A3BA8" w14:textId="7AACDD21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94F683C" w14:textId="140F7498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для оформления </w:t>
            </w:r>
            <w:r w:rsidR="00685EF1" w:rsidRPr="00685EF1">
              <w:t>платежного документа</w:t>
            </w:r>
          </w:p>
        </w:tc>
      </w:tr>
      <w:tr w:rsidR="00365941" w:rsidRPr="00685EF1" w14:paraId="3FA7259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F73DC" w14:textId="648E009B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Service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B5CBC0D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Кнопка удаления пропуска</w:t>
            </w:r>
          </w:p>
        </w:tc>
      </w:tr>
      <w:tr w:rsidR="00685EF1" w:rsidRPr="00685EF1" w14:paraId="5750388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5AF22" w14:textId="4FC2D5AD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9D9FA13" w14:textId="77777777" w:rsidR="00685EF1" w:rsidRPr="00685EF1" w:rsidRDefault="00685EF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A5B9AD8" w14:textId="3F89E618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добавления услуги ЖКХ</w:t>
            </w:r>
          </w:p>
        </w:tc>
      </w:tr>
      <w:tr w:rsidR="00685EF1" w:rsidRPr="00685EF1" w14:paraId="5C2FB9B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D728B" w14:textId="008C1B1A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A5A477C" w14:textId="4D68D698" w:rsidR="00685EF1" w:rsidRPr="00685EF1" w:rsidRDefault="00685EF1" w:rsidP="00685EF1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4751EE9" w14:textId="3F643751" w:rsidR="00685EF1" w:rsidRPr="00685EF1" w:rsidRDefault="00685EF1" w:rsidP="00685EF1">
            <w:pPr>
              <w:pStyle w:val="ad"/>
              <w:spacing w:line="240" w:lineRule="auto"/>
              <w:ind w:firstLine="0"/>
            </w:pPr>
            <w:r w:rsidRPr="00685EF1">
              <w:lastRenderedPageBreak/>
              <w:t xml:space="preserve">Кнопка </w:t>
            </w:r>
            <w:r w:rsidRPr="00685EF1">
              <w:t>изменения</w:t>
            </w:r>
            <w:r w:rsidRPr="00685EF1">
              <w:t xml:space="preserve"> услуги ЖКХ</w:t>
            </w:r>
          </w:p>
        </w:tc>
      </w:tr>
      <w:tr w:rsidR="00685EF1" w:rsidRPr="00685EF1" w14:paraId="475CE5F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755B" w14:textId="19F8725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999F262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461E8" w14:textId="50538C0C" w:rsidR="00685EF1" w:rsidRPr="00685EF1" w:rsidRDefault="00685EF1" w:rsidP="00685EF1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 xml:space="preserve">Кнопка </w:t>
            </w:r>
            <w:r w:rsidRPr="00685EF1">
              <w:t>удаления</w:t>
            </w:r>
            <w:r w:rsidRPr="00685EF1">
              <w:t xml:space="preserve"> услуги ЖКХ</w:t>
            </w:r>
          </w:p>
        </w:tc>
      </w:tr>
    </w:tbl>
    <w:p w14:paraId="13BE48C0" w14:textId="2CAF3DA4" w:rsidR="003F1701" w:rsidRPr="00685EF1" w:rsidRDefault="003F1701" w:rsidP="003F6A6A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685EF1">
        <w:rPr>
          <w:sz w:val="28"/>
          <w:szCs w:val="28"/>
          <w:lang w:val="en-US"/>
        </w:rPr>
        <w:br w:type="page"/>
      </w:r>
    </w:p>
    <w:p w14:paraId="1D59EA84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921A0">
        <w:rPr>
          <w:b/>
          <w:sz w:val="28"/>
          <w:szCs w:val="28"/>
        </w:rPr>
        <w:lastRenderedPageBreak/>
        <w:t>4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Тестирование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граммного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дукта</w:t>
      </w:r>
    </w:p>
    <w:p w14:paraId="1D869E66" w14:textId="77777777" w:rsidR="003F1701" w:rsidRPr="003638F5" w:rsidRDefault="003F1701" w:rsidP="003F1701">
      <w:pPr>
        <w:pStyle w:val="ad"/>
        <w:ind w:firstLine="709"/>
        <w:rPr>
          <w:color w:val="000000"/>
          <w:shd w:val="clear" w:color="auto" w:fill="FFFFFF"/>
        </w:rPr>
      </w:pPr>
      <w:r w:rsidRPr="00C77176">
        <w:rPr>
          <w:bCs/>
          <w:color w:val="000000"/>
          <w:shd w:val="clear" w:color="auto" w:fill="FFFFFF"/>
        </w:rPr>
        <w:t>Тестирование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программного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обеспечения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–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роцесс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сследования,</w:t>
      </w:r>
      <w:r>
        <w:rPr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спытания</w:t>
      </w:r>
      <w:r>
        <w:rPr>
          <w:bCs/>
          <w:color w:val="000000"/>
          <w:shd w:val="clear" w:color="auto" w:fill="FFFFFF"/>
        </w:rPr>
        <w:t xml:space="preserve"> </w:t>
      </w:r>
      <w:hyperlink r:id="rId39" w:tooltip="Программное обеспечение" w:history="1">
        <w:r w:rsidRPr="003638F5">
          <w:rPr>
            <w:bCs/>
          </w:rPr>
          <w:t>программного</w:t>
        </w:r>
        <w:r>
          <w:rPr>
            <w:bCs/>
          </w:rPr>
          <w:t xml:space="preserve"> </w:t>
        </w:r>
        <w:r w:rsidRPr="003638F5">
          <w:rPr>
            <w:bCs/>
          </w:rPr>
          <w:t>продукта</w:t>
        </w:r>
      </w:hyperlink>
      <w:r w:rsidRPr="003638F5">
        <w:rPr>
          <w:bCs/>
          <w:color w:val="000000"/>
          <w:shd w:val="clear" w:color="auto" w:fill="FFFFFF"/>
        </w:rPr>
        <w:t>,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меющи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вое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целью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верк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оответствия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межд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реальны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оведение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граммы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её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жидаем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оведение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конечно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боре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тестов,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выбранных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пределенн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бразом.</w:t>
      </w:r>
    </w:p>
    <w:p w14:paraId="50777DBB" w14:textId="77777777" w:rsidR="003F1701" w:rsidRPr="00C77176" w:rsidRDefault="003F1701" w:rsidP="003F1701">
      <w:pPr>
        <w:pStyle w:val="ad"/>
        <w:ind w:firstLine="709"/>
        <w:rPr>
          <w:color w:val="000000"/>
        </w:rPr>
      </w:pPr>
      <w:r w:rsidRPr="00C77176">
        <w:rPr>
          <w:color w:val="000000"/>
        </w:rPr>
        <w:t>Существует</w:t>
      </w:r>
      <w:r>
        <w:rPr>
          <w:color w:val="000000"/>
        </w:rPr>
        <w:t xml:space="preserve"> </w:t>
      </w:r>
      <w:r w:rsidRPr="00C77176">
        <w:rPr>
          <w:color w:val="000000"/>
        </w:rPr>
        <w:t>несколько</w:t>
      </w:r>
      <w:r>
        <w:rPr>
          <w:color w:val="000000"/>
        </w:rPr>
        <w:t xml:space="preserve"> </w:t>
      </w:r>
      <w:r w:rsidRPr="00C77176">
        <w:rPr>
          <w:color w:val="000000"/>
        </w:rPr>
        <w:t>признаков,</w:t>
      </w:r>
      <w:r>
        <w:rPr>
          <w:color w:val="000000"/>
        </w:rPr>
        <w:t xml:space="preserve"> </w:t>
      </w:r>
      <w:r w:rsidRPr="00C77176">
        <w:rPr>
          <w:color w:val="000000"/>
        </w:rPr>
        <w:t>по</w:t>
      </w:r>
      <w:r>
        <w:rPr>
          <w:color w:val="000000"/>
        </w:rPr>
        <w:t xml:space="preserve"> </w:t>
      </w:r>
      <w:r w:rsidRPr="00C77176">
        <w:rPr>
          <w:color w:val="000000"/>
        </w:rPr>
        <w:t>которым</w:t>
      </w:r>
      <w:r>
        <w:rPr>
          <w:color w:val="000000"/>
        </w:rPr>
        <w:t xml:space="preserve"> </w:t>
      </w:r>
      <w:r w:rsidRPr="00C77176">
        <w:rPr>
          <w:color w:val="000000"/>
        </w:rPr>
        <w:t>принято</w:t>
      </w:r>
      <w:r>
        <w:rPr>
          <w:color w:val="000000"/>
        </w:rPr>
        <w:t xml:space="preserve"> </w:t>
      </w:r>
      <w:r w:rsidRPr="00C77176">
        <w:rPr>
          <w:color w:val="000000"/>
        </w:rPr>
        <w:t>производить</w:t>
      </w:r>
      <w:r>
        <w:rPr>
          <w:color w:val="000000"/>
        </w:rPr>
        <w:t xml:space="preserve"> </w:t>
      </w:r>
      <w:r w:rsidRPr="00C77176">
        <w:rPr>
          <w:color w:val="000000"/>
        </w:rPr>
        <w:t>классификацию</w:t>
      </w:r>
      <w:r>
        <w:rPr>
          <w:color w:val="000000"/>
        </w:rPr>
        <w:t xml:space="preserve"> </w:t>
      </w:r>
      <w:r w:rsidRPr="00C77176">
        <w:rPr>
          <w:color w:val="000000"/>
        </w:rPr>
        <w:t>видов</w:t>
      </w:r>
      <w:r>
        <w:rPr>
          <w:color w:val="000000"/>
        </w:rPr>
        <w:t xml:space="preserve"> </w:t>
      </w:r>
      <w:r w:rsidRPr="00C77176">
        <w:rPr>
          <w:color w:val="000000"/>
        </w:rPr>
        <w:t>тестирования.</w:t>
      </w:r>
      <w:r>
        <w:rPr>
          <w:color w:val="000000"/>
        </w:rPr>
        <w:t xml:space="preserve"> </w:t>
      </w:r>
      <w:r w:rsidRPr="00C77176">
        <w:rPr>
          <w:color w:val="000000"/>
        </w:rPr>
        <w:t>Обычно</w:t>
      </w:r>
      <w:r>
        <w:rPr>
          <w:color w:val="000000"/>
        </w:rPr>
        <w:t xml:space="preserve"> </w:t>
      </w:r>
      <w:r w:rsidRPr="00C77176">
        <w:rPr>
          <w:color w:val="000000"/>
        </w:rPr>
        <w:t>выделяют</w:t>
      </w:r>
      <w:r>
        <w:rPr>
          <w:color w:val="000000"/>
        </w:rPr>
        <w:t xml:space="preserve"> </w:t>
      </w:r>
      <w:r w:rsidRPr="00C77176">
        <w:rPr>
          <w:color w:val="000000"/>
        </w:rPr>
        <w:t>следующие:</w:t>
      </w:r>
    </w:p>
    <w:p w14:paraId="131F3E23" w14:textId="096D4C3F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ов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меню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;</w:t>
      </w:r>
    </w:p>
    <w:p w14:paraId="309F77F8" w14:textId="1E1A6390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условия</w:t>
      </w:r>
      <w:r>
        <w:rPr>
          <w:color w:val="000000"/>
        </w:rPr>
        <w:t xml:space="preserve"> </w:t>
      </w:r>
      <w:r w:rsidRPr="00777126">
        <w:rPr>
          <w:color w:val="000000"/>
        </w:rPr>
        <w:t>гонок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вмешательство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работу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,</w:t>
      </w:r>
      <w:r>
        <w:rPr>
          <w:color w:val="000000"/>
        </w:rPr>
        <w:t xml:space="preserve"> </w:t>
      </w:r>
      <w:r w:rsidRPr="00777126">
        <w:rPr>
          <w:color w:val="000000"/>
        </w:rPr>
        <w:t>когда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выполняет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,</w:t>
      </w:r>
      <w:r>
        <w:rPr>
          <w:color w:val="000000"/>
        </w:rPr>
        <w:t xml:space="preserve"> </w:t>
      </w:r>
      <w:r w:rsidRPr="00777126">
        <w:rPr>
          <w:color w:val="000000"/>
        </w:rPr>
        <w:t>обработку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,</w:t>
      </w:r>
      <w:r>
        <w:rPr>
          <w:color w:val="000000"/>
        </w:rPr>
        <w:t xml:space="preserve"> </w:t>
      </w:r>
      <w:r w:rsidRPr="00777126">
        <w:rPr>
          <w:color w:val="000000"/>
        </w:rPr>
        <w:t>ввод-вывод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;</w:t>
      </w:r>
    </w:p>
    <w:p w14:paraId="70CA21DC" w14:textId="08864959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нагрузочные</w:t>
      </w:r>
      <w:r>
        <w:rPr>
          <w:color w:val="000000"/>
        </w:rPr>
        <w:t xml:space="preserve"> </w:t>
      </w:r>
      <w:r w:rsidRPr="00777126">
        <w:rPr>
          <w:color w:val="000000"/>
        </w:rPr>
        <w:t>испытания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один</w:t>
      </w:r>
      <w:r>
        <w:rPr>
          <w:color w:val="000000"/>
        </w:rPr>
        <w:t xml:space="preserve"> </w:t>
      </w:r>
      <w:r w:rsidRPr="00777126">
        <w:rPr>
          <w:color w:val="000000"/>
        </w:rPr>
        <w:t>из</w:t>
      </w:r>
      <w:r>
        <w:rPr>
          <w:color w:val="000000"/>
        </w:rPr>
        <w:t xml:space="preserve"> </w:t>
      </w:r>
      <w:r w:rsidRPr="00777126">
        <w:rPr>
          <w:color w:val="000000"/>
        </w:rPr>
        <w:t>видов</w:t>
      </w:r>
      <w:r>
        <w:rPr>
          <w:color w:val="000000"/>
        </w:rPr>
        <w:t xml:space="preserve"> тестирования граничных условий. </w:t>
      </w:r>
      <w:r w:rsidRPr="00777126">
        <w:rPr>
          <w:color w:val="000000"/>
        </w:rPr>
        <w:t>Сначала</w:t>
      </w:r>
      <w:r>
        <w:rPr>
          <w:color w:val="000000"/>
        </w:rPr>
        <w:t xml:space="preserve"> </w:t>
      </w:r>
      <w:r w:rsidRPr="00777126">
        <w:rPr>
          <w:color w:val="000000"/>
        </w:rPr>
        <w:t>запускают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у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нормальных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а</w:t>
      </w:r>
      <w:r>
        <w:rPr>
          <w:color w:val="000000"/>
        </w:rPr>
        <w:t xml:space="preserve"> </w:t>
      </w:r>
      <w:r w:rsidRPr="00777126">
        <w:rPr>
          <w:color w:val="000000"/>
        </w:rPr>
        <w:t>затем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для</w:t>
      </w:r>
      <w:r>
        <w:rPr>
          <w:color w:val="000000"/>
        </w:rPr>
        <w:t xml:space="preserve"> </w:t>
      </w:r>
      <w:r w:rsidRPr="00777126">
        <w:rPr>
          <w:color w:val="000000"/>
        </w:rPr>
        <w:t>которой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не</w:t>
      </w:r>
      <w:r>
        <w:rPr>
          <w:color w:val="000000"/>
        </w:rPr>
        <w:t xml:space="preserve"> </w:t>
      </w:r>
      <w:r w:rsidRPr="00777126">
        <w:rPr>
          <w:color w:val="000000"/>
        </w:rPr>
        <w:t>предназначена;</w:t>
      </w:r>
    </w:p>
    <w:p w14:paraId="1581DAAD" w14:textId="5C37248F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при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и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сравниваются</w:t>
      </w:r>
      <w:r>
        <w:rPr>
          <w:color w:val="000000"/>
        </w:rPr>
        <w:t xml:space="preserve"> </w:t>
      </w:r>
      <w:r w:rsidRPr="00777126">
        <w:rPr>
          <w:color w:val="000000"/>
        </w:rPr>
        <w:t>результаты</w:t>
      </w:r>
      <w:r>
        <w:rPr>
          <w:color w:val="000000"/>
        </w:rPr>
        <w:t xml:space="preserve"> </w:t>
      </w:r>
      <w:r w:rsidRPr="00777126">
        <w:rPr>
          <w:color w:val="000000"/>
        </w:rPr>
        <w:t>вычислений</w:t>
      </w:r>
      <w:r>
        <w:rPr>
          <w:color w:val="000000"/>
        </w:rPr>
        <w:t xml:space="preserve"> </w:t>
      </w:r>
      <w:r w:rsidRPr="00777126">
        <w:rPr>
          <w:color w:val="000000"/>
        </w:rPr>
        <w:t>разными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ами</w:t>
      </w:r>
      <w:r>
        <w:rPr>
          <w:color w:val="000000"/>
        </w:rPr>
        <w:t xml:space="preserve"> </w:t>
      </w:r>
      <w:r w:rsidRPr="00777126">
        <w:rPr>
          <w:color w:val="000000"/>
        </w:rPr>
        <w:t>одной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той</w:t>
      </w:r>
      <w:r>
        <w:rPr>
          <w:color w:val="000000"/>
        </w:rPr>
        <w:t xml:space="preserve"> </w:t>
      </w:r>
      <w:r w:rsidRPr="00777126">
        <w:rPr>
          <w:color w:val="000000"/>
        </w:rPr>
        <w:t>же</w:t>
      </w:r>
      <w:r>
        <w:rPr>
          <w:color w:val="000000"/>
        </w:rPr>
        <w:t xml:space="preserve"> </w:t>
      </w:r>
      <w:r w:rsidRPr="00777126">
        <w:rPr>
          <w:color w:val="000000"/>
        </w:rPr>
        <w:t>математической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и.</w:t>
      </w:r>
    </w:p>
    <w:p w14:paraId="31AEEC1A" w14:textId="77777777" w:rsidR="003F1701" w:rsidRPr="008C5E58" w:rsidRDefault="003F1701" w:rsidP="003F1701">
      <w:pPr>
        <w:pStyle w:val="ad"/>
        <w:ind w:firstLine="709"/>
      </w:pPr>
      <w:r>
        <w:t>Тестирование программного продукта представлено в таблице 4.1</w:t>
      </w:r>
    </w:p>
    <w:p w14:paraId="1EA45F57" w14:textId="77777777" w:rsidR="003F1701" w:rsidRPr="00E921A0" w:rsidRDefault="003F1701" w:rsidP="003F1701">
      <w:pPr>
        <w:shd w:val="clear" w:color="auto" w:fill="FFFFFF"/>
        <w:spacing w:line="360" w:lineRule="auto"/>
        <w:ind w:right="284"/>
        <w:rPr>
          <w:sz w:val="28"/>
          <w:szCs w:val="28"/>
        </w:rPr>
      </w:pPr>
      <w:r w:rsidRPr="00E921A0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Pr="0030634B">
        <w:rPr>
          <w:sz w:val="28"/>
          <w:szCs w:val="28"/>
        </w:rPr>
        <w:t>4.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 xml:space="preserve">- </w:t>
      </w:r>
      <w:r w:rsidRPr="00E921A0">
        <w:rPr>
          <w:sz w:val="28"/>
          <w:szCs w:val="28"/>
        </w:rPr>
        <w:t>Тестирование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35"/>
        <w:gridCol w:w="3758"/>
        <w:gridCol w:w="34"/>
        <w:gridCol w:w="5179"/>
      </w:tblGrid>
      <w:tr w:rsidR="00237DE1" w:rsidRPr="00E921A0" w14:paraId="1681A84D" w14:textId="77777777" w:rsidTr="007F6830">
        <w:trPr>
          <w:jc w:val="center"/>
        </w:trPr>
        <w:tc>
          <w:tcPr>
            <w:tcW w:w="936" w:type="dxa"/>
            <w:gridSpan w:val="2"/>
            <w:vAlign w:val="center"/>
          </w:tcPr>
          <w:p w14:paraId="40D95F08" w14:textId="77777777" w:rsidR="00237DE1" w:rsidRPr="0030634B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 w:rsidRPr="00E921A0"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3758" w:type="dxa"/>
          </w:tcPr>
          <w:p w14:paraId="6E1F83D4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Испытание</w:t>
            </w:r>
          </w:p>
        </w:tc>
        <w:tc>
          <w:tcPr>
            <w:tcW w:w="5213" w:type="dxa"/>
            <w:gridSpan w:val="2"/>
          </w:tcPr>
          <w:p w14:paraId="4A11589F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Результат</w:t>
            </w:r>
          </w:p>
        </w:tc>
      </w:tr>
      <w:tr w:rsidR="00237DE1" w:rsidRPr="00E921A0" w14:paraId="4AAF28DA" w14:textId="77777777" w:rsidTr="007F6830">
        <w:trPr>
          <w:jc w:val="center"/>
        </w:trPr>
        <w:tc>
          <w:tcPr>
            <w:tcW w:w="9907" w:type="dxa"/>
            <w:gridSpan w:val="5"/>
            <w:vAlign w:val="center"/>
          </w:tcPr>
          <w:p w14:paraId="072251F7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Authorization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44F659D8" w14:textId="77777777" w:rsidTr="007F6830">
        <w:trPr>
          <w:trHeight w:val="1502"/>
          <w:jc w:val="center"/>
        </w:trPr>
        <w:tc>
          <w:tcPr>
            <w:tcW w:w="936" w:type="dxa"/>
            <w:gridSpan w:val="2"/>
            <w:vAlign w:val="center"/>
          </w:tcPr>
          <w:p w14:paraId="3CBF0EE8" w14:textId="77777777" w:rsidR="00237DE1" w:rsidRPr="00E921A0" w:rsidRDefault="00237DE1" w:rsidP="007F6830">
            <w:pPr>
              <w:ind w:right="284"/>
              <w:jc w:val="center"/>
              <w:rPr>
                <w:sz w:val="28"/>
                <w:szCs w:val="28"/>
              </w:rPr>
            </w:pPr>
            <w:r w:rsidRPr="004515FC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758" w:type="dxa"/>
          </w:tcPr>
          <w:p w14:paraId="08ABC0B6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 w:rsidRPr="004515FC">
              <w:rPr>
                <w:color w:val="000000"/>
                <w:sz w:val="28"/>
                <w:szCs w:val="28"/>
              </w:rPr>
              <w:t>Ввод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логина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и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пароля</w:t>
            </w:r>
            <w:r>
              <w:rPr>
                <w:color w:val="000000"/>
                <w:sz w:val="28"/>
                <w:szCs w:val="28"/>
              </w:rPr>
              <w:t xml:space="preserve"> и нажатие на кнопку «Войти»</w:t>
            </w:r>
          </w:p>
        </w:tc>
        <w:tc>
          <w:tcPr>
            <w:tcW w:w="5213" w:type="dxa"/>
            <w:gridSpan w:val="2"/>
          </w:tcPr>
          <w:p w14:paraId="400CC535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 правильном вводе пароля и логина происходит переход на главную форму при неправильном сообщение о вводе неверных данных.</w:t>
            </w:r>
          </w:p>
        </w:tc>
      </w:tr>
      <w:tr w:rsidR="00237DE1" w:rsidRPr="00E921A0" w14:paraId="1EE82B00" w14:textId="77777777" w:rsidTr="007F6830">
        <w:trPr>
          <w:trHeight w:val="569"/>
          <w:jc w:val="center"/>
        </w:trPr>
        <w:tc>
          <w:tcPr>
            <w:tcW w:w="9907" w:type="dxa"/>
            <w:gridSpan w:val="5"/>
            <w:vAlign w:val="center"/>
          </w:tcPr>
          <w:p w14:paraId="39E19A45" w14:textId="77777777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Menu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1EBF01F5" w14:textId="77777777" w:rsidTr="007F6830">
        <w:trPr>
          <w:trHeight w:val="965"/>
          <w:jc w:val="center"/>
        </w:trPr>
        <w:tc>
          <w:tcPr>
            <w:tcW w:w="936" w:type="dxa"/>
            <w:gridSpan w:val="2"/>
            <w:vAlign w:val="center"/>
          </w:tcPr>
          <w:p w14:paraId="4BC661FC" w14:textId="77777777" w:rsidR="00237DE1" w:rsidRPr="007D40DE" w:rsidRDefault="00237DE1" w:rsidP="007F6830">
            <w:pPr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3758" w:type="dxa"/>
          </w:tcPr>
          <w:p w14:paraId="14A9E93A" w14:textId="77777777" w:rsidR="00237DE1" w:rsidRPr="007D40DE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блица плательщиков»</w:t>
            </w:r>
          </w:p>
        </w:tc>
        <w:tc>
          <w:tcPr>
            <w:tcW w:w="5213" w:type="dxa"/>
            <w:gridSpan w:val="2"/>
          </w:tcPr>
          <w:p w14:paraId="55650007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Закрытие формы главного меню и открытие формы просмотра таблицы плательщиков</w:t>
            </w:r>
          </w:p>
        </w:tc>
      </w:tr>
      <w:tr w:rsidR="00237DE1" w:rsidRPr="00E921A0" w14:paraId="3D556A7F" w14:textId="77777777" w:rsidTr="007F6830">
        <w:trPr>
          <w:trHeight w:val="850"/>
          <w:jc w:val="center"/>
        </w:trPr>
        <w:tc>
          <w:tcPr>
            <w:tcW w:w="936" w:type="dxa"/>
            <w:gridSpan w:val="2"/>
            <w:vAlign w:val="center"/>
          </w:tcPr>
          <w:p w14:paraId="20BADFAF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3</w:t>
            </w:r>
          </w:p>
        </w:tc>
        <w:tc>
          <w:tcPr>
            <w:tcW w:w="3758" w:type="dxa"/>
          </w:tcPr>
          <w:p w14:paraId="3C240195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Нажатие на кнопку «Таблица пользователей» </w:t>
            </w:r>
          </w:p>
        </w:tc>
        <w:tc>
          <w:tcPr>
            <w:tcW w:w="5213" w:type="dxa"/>
            <w:gridSpan w:val="2"/>
          </w:tcPr>
          <w:p w14:paraId="4C5D962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блицы пользователей</w:t>
            </w:r>
          </w:p>
        </w:tc>
      </w:tr>
      <w:tr w:rsidR="00237DE1" w:rsidRPr="00E921A0" w14:paraId="5218ADA8" w14:textId="77777777" w:rsidTr="007F6830">
        <w:trPr>
          <w:trHeight w:val="1104"/>
          <w:jc w:val="center"/>
        </w:trPr>
        <w:tc>
          <w:tcPr>
            <w:tcW w:w="936" w:type="dxa"/>
            <w:gridSpan w:val="2"/>
            <w:vAlign w:val="center"/>
          </w:tcPr>
          <w:p w14:paraId="10E3634E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758" w:type="dxa"/>
          </w:tcPr>
          <w:p w14:paraId="7E6560A7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дактирование счета»</w:t>
            </w:r>
          </w:p>
        </w:tc>
        <w:tc>
          <w:tcPr>
            <w:tcW w:w="5213" w:type="dxa"/>
            <w:gridSpan w:val="2"/>
          </w:tcPr>
          <w:p w14:paraId="1239E526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крытие формы главного меню и открытие формы редактирования счета </w:t>
            </w:r>
          </w:p>
        </w:tc>
      </w:tr>
      <w:tr w:rsidR="00237DE1" w:rsidRPr="00E921A0" w14:paraId="4BE4729B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7CAF17B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</w:t>
            </w:r>
          </w:p>
        </w:tc>
        <w:tc>
          <w:tcPr>
            <w:tcW w:w="3758" w:type="dxa"/>
          </w:tcPr>
          <w:p w14:paraId="5F9EC14A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рифы ЖКХ»</w:t>
            </w:r>
          </w:p>
        </w:tc>
        <w:tc>
          <w:tcPr>
            <w:tcW w:w="5213" w:type="dxa"/>
            <w:gridSpan w:val="2"/>
          </w:tcPr>
          <w:p w14:paraId="686A2A44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рифов ЖКХ</w:t>
            </w:r>
          </w:p>
        </w:tc>
      </w:tr>
      <w:tr w:rsidR="00237DE1" w:rsidRPr="00E921A0" w14:paraId="768E18A0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60D807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758" w:type="dxa"/>
          </w:tcPr>
          <w:p w14:paraId="1F066578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Платежные документы»</w:t>
            </w:r>
          </w:p>
        </w:tc>
        <w:tc>
          <w:tcPr>
            <w:tcW w:w="5213" w:type="dxa"/>
            <w:gridSpan w:val="2"/>
          </w:tcPr>
          <w:p w14:paraId="536F795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платежных документов</w:t>
            </w:r>
          </w:p>
        </w:tc>
      </w:tr>
      <w:tr w:rsidR="00237DE1" w:rsidRPr="00E921A0" w14:paraId="1E059E77" w14:textId="77777777" w:rsidTr="007F6830">
        <w:trPr>
          <w:trHeight w:val="567"/>
          <w:jc w:val="center"/>
        </w:trPr>
        <w:tc>
          <w:tcPr>
            <w:tcW w:w="936" w:type="dxa"/>
            <w:gridSpan w:val="2"/>
            <w:tcBorders>
              <w:bottom w:val="single" w:sz="4" w:space="0" w:color="auto"/>
            </w:tcBorders>
            <w:vAlign w:val="center"/>
          </w:tcPr>
          <w:p w14:paraId="4453AA2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758" w:type="dxa"/>
            <w:tcBorders>
              <w:bottom w:val="single" w:sz="4" w:space="0" w:color="auto"/>
            </w:tcBorders>
          </w:tcPr>
          <w:p w14:paraId="58B3C06F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зервное копирование БД»</w:t>
            </w:r>
          </w:p>
        </w:tc>
        <w:tc>
          <w:tcPr>
            <w:tcW w:w="5213" w:type="dxa"/>
            <w:gridSpan w:val="2"/>
            <w:tcBorders>
              <w:bottom w:val="single" w:sz="4" w:space="0" w:color="auto"/>
            </w:tcBorders>
          </w:tcPr>
          <w:p w14:paraId="02EA3E7D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резервного копирования БД.</w:t>
            </w:r>
          </w:p>
          <w:p w14:paraId="6F6C04EB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ится форма с выбором конкретного файла для резервного копирования. После выбора делается резервная копия БД.</w:t>
            </w:r>
          </w:p>
        </w:tc>
      </w:tr>
      <w:tr w:rsidR="00237DE1" w14:paraId="5EBACB96" w14:textId="77777777" w:rsidTr="007F6830">
        <w:trPr>
          <w:trHeight w:val="998"/>
          <w:jc w:val="center"/>
        </w:trPr>
        <w:tc>
          <w:tcPr>
            <w:tcW w:w="936" w:type="dxa"/>
            <w:gridSpan w:val="2"/>
            <w:vAlign w:val="center"/>
          </w:tcPr>
          <w:p w14:paraId="589D05C8" w14:textId="3C9FE275" w:rsidR="00237DE1" w:rsidRPr="004515FC" w:rsidRDefault="00685EF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758" w:type="dxa"/>
          </w:tcPr>
          <w:p w14:paraId="1AF3BF99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Выход»</w:t>
            </w:r>
          </w:p>
        </w:tc>
        <w:tc>
          <w:tcPr>
            <w:tcW w:w="5213" w:type="dxa"/>
            <w:gridSpan w:val="2"/>
          </w:tcPr>
          <w:p w14:paraId="140A0050" w14:textId="08BDB27E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сле нажатия форма главного меню закрывается, происходит выход из учетной записи.</w:t>
            </w:r>
          </w:p>
        </w:tc>
      </w:tr>
      <w:tr w:rsidR="00237DE1" w14:paraId="75005DC0" w14:textId="77777777" w:rsidTr="007F6830">
        <w:trPr>
          <w:trHeight w:val="567"/>
          <w:jc w:val="center"/>
        </w:trPr>
        <w:tc>
          <w:tcPr>
            <w:tcW w:w="9907" w:type="dxa"/>
            <w:gridSpan w:val="5"/>
            <w:vAlign w:val="center"/>
          </w:tcPr>
          <w:p w14:paraId="3F21211E" w14:textId="61DFDFE6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proofErr w:type="spellStart"/>
            <w:r w:rsidR="004C4AAF">
              <w:rPr>
                <w:b/>
                <w:sz w:val="28"/>
                <w:szCs w:val="28"/>
                <w:lang w:val="en-US"/>
              </w:rPr>
              <w:t>Client_table</w:t>
            </w:r>
            <w:proofErr w:type="spellEnd"/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49B9C75F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2A19977F" w14:textId="38C75101" w:rsidR="00237DE1" w:rsidRPr="00685EF1" w:rsidRDefault="00685EF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</w:p>
        </w:tc>
        <w:tc>
          <w:tcPr>
            <w:tcW w:w="3827" w:type="dxa"/>
            <w:gridSpan w:val="3"/>
            <w:vAlign w:val="center"/>
          </w:tcPr>
          <w:p w14:paraId="32D5A9A5" w14:textId="01D35611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</w:t>
            </w:r>
            <w:r>
              <w:rPr>
                <w:sz w:val="28"/>
                <w:szCs w:val="28"/>
              </w:rPr>
              <w:t xml:space="preserve"> плательщика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49D9F5DC" w14:textId="51C4180B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плательщика на этой же форме</w:t>
            </w:r>
          </w:p>
        </w:tc>
      </w:tr>
      <w:tr w:rsidR="00685EF1" w14:paraId="70B127B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39DE4F4F" w14:textId="574D1801" w:rsidR="00685EF1" w:rsidRPr="00685EF1" w:rsidRDefault="00685EF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7" w:type="dxa"/>
            <w:gridSpan w:val="3"/>
            <w:vAlign w:val="center"/>
          </w:tcPr>
          <w:p w14:paraId="20955BAC" w14:textId="6D472F9D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>
              <w:rPr>
                <w:sz w:val="28"/>
                <w:szCs w:val="28"/>
              </w:rPr>
              <w:t>Изменить плательщика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1CEAA463" w14:textId="11A39E1B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 плательщика на этой же форме</w:t>
            </w:r>
          </w:p>
        </w:tc>
      </w:tr>
      <w:tr w:rsidR="00685EF1" w14:paraId="36E7874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92A28D4" w14:textId="77777777" w:rsidR="00685EF1" w:rsidRDefault="00685EF1" w:rsidP="007F6830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827" w:type="dxa"/>
            <w:gridSpan w:val="3"/>
            <w:vAlign w:val="center"/>
          </w:tcPr>
          <w:p w14:paraId="316CF8A0" w14:textId="3F381B94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>
              <w:rPr>
                <w:sz w:val="28"/>
                <w:szCs w:val="28"/>
              </w:rPr>
              <w:t>Удалить плательщика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3C8AE106" w14:textId="1E21C40F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</w:t>
            </w:r>
            <w:r>
              <w:rPr>
                <w:sz w:val="28"/>
                <w:szCs w:val="28"/>
              </w:rPr>
              <w:t>удаления</w:t>
            </w:r>
            <w:r>
              <w:rPr>
                <w:sz w:val="28"/>
                <w:szCs w:val="28"/>
              </w:rPr>
              <w:t xml:space="preserve"> плательщика на этой же форме</w:t>
            </w:r>
          </w:p>
        </w:tc>
      </w:tr>
      <w:tr w:rsidR="00237DE1" w14:paraId="7E031F98" w14:textId="77777777" w:rsidTr="007F6830">
        <w:trPr>
          <w:trHeight w:val="425"/>
          <w:jc w:val="center"/>
        </w:trPr>
        <w:tc>
          <w:tcPr>
            <w:tcW w:w="9907" w:type="dxa"/>
            <w:gridSpan w:val="5"/>
            <w:vAlign w:val="center"/>
          </w:tcPr>
          <w:p w14:paraId="7722682B" w14:textId="7C425A84" w:rsidR="00237DE1" w:rsidRDefault="00237DE1" w:rsidP="007F6830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Edi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1AC6AFE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8E012A9" w14:textId="77777777" w:rsidR="00237DE1" w:rsidRPr="00F31FE2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7" w:type="dxa"/>
            <w:gridSpan w:val="3"/>
            <w:vAlign w:val="center"/>
          </w:tcPr>
          <w:p w14:paraId="2738D4C2" w14:textId="7B5DBD0C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Изменить статус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4A46D784" w14:textId="47332722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изменения статуса оплаты на этой же форме с помощью выпадающего списка</w:t>
            </w:r>
          </w:p>
        </w:tc>
      </w:tr>
      <w:tr w:rsidR="00237DE1" w14:paraId="055969F7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3571FA9" w14:textId="77777777" w:rsidR="00237DE1" w:rsidRPr="00F31FE2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827" w:type="dxa"/>
            <w:gridSpan w:val="3"/>
            <w:vAlign w:val="center"/>
          </w:tcPr>
          <w:p w14:paraId="50668211" w14:textId="6F95262B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Добавить счет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0798A0B1" w14:textId="6605DA6A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нового счета для оплаты услуг</w:t>
            </w:r>
          </w:p>
        </w:tc>
      </w:tr>
      <w:tr w:rsidR="00237DE1" w14:paraId="4D7B62DD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242DD08" w14:textId="77777777" w:rsidR="00237DE1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827" w:type="dxa"/>
            <w:gridSpan w:val="3"/>
            <w:vAlign w:val="center"/>
          </w:tcPr>
          <w:p w14:paraId="6A264D80" w14:textId="77777777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»</w:t>
            </w:r>
          </w:p>
        </w:tc>
        <w:tc>
          <w:tcPr>
            <w:tcW w:w="5179" w:type="dxa"/>
            <w:vAlign w:val="center"/>
          </w:tcPr>
          <w:p w14:paraId="5A782048" w14:textId="3F036CFD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счета</w:t>
            </w:r>
          </w:p>
        </w:tc>
      </w:tr>
      <w:tr w:rsidR="00237DE1" w14:paraId="00FEFBA9" w14:textId="77777777" w:rsidTr="007F6830">
        <w:trPr>
          <w:trHeight w:val="567"/>
          <w:jc w:val="center"/>
        </w:trPr>
        <w:tc>
          <w:tcPr>
            <w:tcW w:w="9907" w:type="dxa"/>
            <w:gridSpan w:val="5"/>
            <w:vAlign w:val="center"/>
          </w:tcPr>
          <w:p w14:paraId="194ED99C" w14:textId="5AAD21B6" w:rsidR="00237DE1" w:rsidRPr="00F31FE2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 w:rsidRPr="00F31FE2">
              <w:rPr>
                <w:b/>
                <w:sz w:val="28"/>
                <w:szCs w:val="28"/>
              </w:rPr>
              <w:t>Форма «</w:t>
            </w:r>
            <w:r w:rsidR="004C4AAF">
              <w:rPr>
                <w:b/>
                <w:sz w:val="28"/>
                <w:szCs w:val="28"/>
                <w:lang w:val="en-US"/>
              </w:rPr>
              <w:t>Employ</w:t>
            </w:r>
            <w:r w:rsidRPr="00F31FE2">
              <w:rPr>
                <w:b/>
                <w:sz w:val="28"/>
                <w:szCs w:val="28"/>
              </w:rPr>
              <w:t>»</w:t>
            </w:r>
          </w:p>
        </w:tc>
      </w:tr>
      <w:tr w:rsidR="00685EF1" w14:paraId="2EE6891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1092888" w14:textId="77777777" w:rsidR="00685EF1" w:rsidRPr="00F31FE2" w:rsidRDefault="00685EF1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3827" w:type="dxa"/>
            <w:gridSpan w:val="3"/>
            <w:vAlign w:val="center"/>
          </w:tcPr>
          <w:p w14:paraId="6764D4B4" w14:textId="269056B1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пользователя»</w:t>
            </w:r>
          </w:p>
        </w:tc>
        <w:tc>
          <w:tcPr>
            <w:tcW w:w="5179" w:type="dxa"/>
            <w:vAlign w:val="center"/>
          </w:tcPr>
          <w:p w14:paraId="2240E6E4" w14:textId="203378F2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добав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12092A13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D258C58" w14:textId="77777777" w:rsidR="00685EF1" w:rsidRPr="00F31FE2" w:rsidRDefault="00685EF1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11</w:t>
            </w:r>
          </w:p>
        </w:tc>
        <w:tc>
          <w:tcPr>
            <w:tcW w:w="3827" w:type="dxa"/>
            <w:gridSpan w:val="3"/>
            <w:vAlign w:val="center"/>
          </w:tcPr>
          <w:p w14:paraId="04860222" w14:textId="1F61F3E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Редактировать пользователя»</w:t>
            </w:r>
          </w:p>
        </w:tc>
        <w:tc>
          <w:tcPr>
            <w:tcW w:w="5179" w:type="dxa"/>
            <w:vAlign w:val="center"/>
          </w:tcPr>
          <w:p w14:paraId="240C96FD" w14:textId="51FC890D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редактирова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7CCD63D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49FDD4B" w14:textId="77777777" w:rsidR="00685EF1" w:rsidRDefault="00685EF1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3827" w:type="dxa"/>
            <w:gridSpan w:val="3"/>
            <w:vAlign w:val="center"/>
          </w:tcPr>
          <w:p w14:paraId="03F9372E" w14:textId="0A586533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пользователя»</w:t>
            </w:r>
          </w:p>
        </w:tc>
        <w:tc>
          <w:tcPr>
            <w:tcW w:w="5179" w:type="dxa"/>
            <w:vAlign w:val="center"/>
          </w:tcPr>
          <w:p w14:paraId="0AC68448" w14:textId="6762043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уда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3F1701" w14:paraId="7DA8EB80" w14:textId="77777777" w:rsidTr="007F6830">
        <w:trPr>
          <w:trHeight w:val="567"/>
          <w:jc w:val="center"/>
        </w:trPr>
        <w:tc>
          <w:tcPr>
            <w:tcW w:w="9907" w:type="dxa"/>
            <w:gridSpan w:val="5"/>
            <w:vAlign w:val="center"/>
          </w:tcPr>
          <w:p w14:paraId="6ED85E5C" w14:textId="1F4E7E0F" w:rsidR="003F1701" w:rsidRDefault="003F170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Receip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3F1701" w14:paraId="75617511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45F85E9" w14:textId="77777777" w:rsidR="003F1701" w:rsidRPr="00F31FE2" w:rsidRDefault="003F1701" w:rsidP="007F6830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5</w:t>
            </w:r>
          </w:p>
        </w:tc>
        <w:tc>
          <w:tcPr>
            <w:tcW w:w="3827" w:type="dxa"/>
            <w:gridSpan w:val="3"/>
            <w:vAlign w:val="center"/>
          </w:tcPr>
          <w:p w14:paraId="6FA11196" w14:textId="361DA85E" w:rsidR="003F1701" w:rsidRPr="00F31FE2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жатие </w:t>
            </w:r>
            <w:r w:rsidR="0034308D">
              <w:rPr>
                <w:sz w:val="28"/>
                <w:szCs w:val="28"/>
              </w:rPr>
              <w:t xml:space="preserve">кнопку «Печать </w:t>
            </w:r>
            <w:proofErr w:type="spellStart"/>
            <w:r w:rsidR="0034308D">
              <w:rPr>
                <w:sz w:val="28"/>
                <w:szCs w:val="28"/>
              </w:rPr>
              <w:t>квитантации</w:t>
            </w:r>
            <w:proofErr w:type="spellEnd"/>
            <w:r w:rsidR="0034308D"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112C8E72" w14:textId="51711A74" w:rsidR="003F1701" w:rsidRPr="0034308D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выбранного плательщика и данных об оплате</w:t>
            </w:r>
          </w:p>
        </w:tc>
      </w:tr>
      <w:tr w:rsidR="003F1701" w14:paraId="23DCD1AD" w14:textId="77777777" w:rsidTr="007F6830">
        <w:trPr>
          <w:trHeight w:val="425"/>
          <w:jc w:val="center"/>
        </w:trPr>
        <w:tc>
          <w:tcPr>
            <w:tcW w:w="9907" w:type="dxa"/>
            <w:gridSpan w:val="5"/>
            <w:vAlign w:val="center"/>
          </w:tcPr>
          <w:p w14:paraId="36D4FC38" w14:textId="1361954A" w:rsidR="003F1701" w:rsidRDefault="003F1701" w:rsidP="007F6830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Service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3F1701" w14:paraId="192268F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6964B1D0" w14:textId="77777777" w:rsidR="003F1701" w:rsidRPr="00F31FE2" w:rsidRDefault="003F170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827" w:type="dxa"/>
            <w:gridSpan w:val="3"/>
            <w:vAlign w:val="center"/>
          </w:tcPr>
          <w:p w14:paraId="57065BD7" w14:textId="5A77BB5B" w:rsidR="003F1701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</w:t>
            </w:r>
            <w:r w:rsidR="0034308D">
              <w:rPr>
                <w:sz w:val="28"/>
                <w:szCs w:val="28"/>
              </w:rPr>
              <w:t xml:space="preserve"> услугу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29FE3ACC" w14:textId="79B530D9" w:rsidR="003F1701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</w:t>
            </w:r>
            <w:r>
              <w:rPr>
                <w:sz w:val="28"/>
                <w:szCs w:val="28"/>
              </w:rPr>
              <w:t>добавления</w:t>
            </w:r>
            <w:r>
              <w:rPr>
                <w:sz w:val="28"/>
                <w:szCs w:val="28"/>
              </w:rPr>
              <w:t xml:space="preserve"> услуги ЖКХ на этой же форме</w:t>
            </w:r>
          </w:p>
        </w:tc>
      </w:tr>
      <w:tr w:rsidR="003F1701" w14:paraId="461E57C4" w14:textId="77777777" w:rsidTr="0034308D">
        <w:trPr>
          <w:trHeight w:val="567"/>
          <w:jc w:val="center"/>
        </w:trPr>
        <w:tc>
          <w:tcPr>
            <w:tcW w:w="901" w:type="dxa"/>
            <w:vAlign w:val="center"/>
          </w:tcPr>
          <w:p w14:paraId="5821C929" w14:textId="77777777" w:rsidR="003F1701" w:rsidRPr="00F31FE2" w:rsidRDefault="003F170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827" w:type="dxa"/>
            <w:gridSpan w:val="3"/>
            <w:vAlign w:val="center"/>
          </w:tcPr>
          <w:p w14:paraId="232F0648" w14:textId="23677DC3" w:rsidR="003F1701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34308D">
              <w:rPr>
                <w:sz w:val="28"/>
                <w:szCs w:val="28"/>
              </w:rPr>
              <w:t>Изменить услугу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shd w:val="clear" w:color="auto" w:fill="auto"/>
            <w:vAlign w:val="center"/>
          </w:tcPr>
          <w:p w14:paraId="5E10D092" w14:textId="23243DAF" w:rsidR="003F1701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</w:t>
            </w:r>
            <w:r>
              <w:rPr>
                <w:sz w:val="28"/>
                <w:szCs w:val="28"/>
              </w:rPr>
              <w:t xml:space="preserve"> услуги ЖКХ </w:t>
            </w:r>
            <w:r>
              <w:rPr>
                <w:sz w:val="28"/>
                <w:szCs w:val="28"/>
              </w:rPr>
              <w:t>на этой же форме</w:t>
            </w:r>
          </w:p>
        </w:tc>
      </w:tr>
      <w:tr w:rsidR="003F1701" w14:paraId="67E0AADB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1519D52B" w14:textId="77777777" w:rsidR="003F1701" w:rsidRDefault="003F170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827" w:type="dxa"/>
            <w:gridSpan w:val="3"/>
            <w:vAlign w:val="center"/>
          </w:tcPr>
          <w:p w14:paraId="1B1399BB" w14:textId="6FF46249" w:rsidR="003F1701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</w:t>
            </w:r>
            <w:r w:rsidR="0034308D">
              <w:rPr>
                <w:sz w:val="28"/>
                <w:szCs w:val="28"/>
              </w:rPr>
              <w:t xml:space="preserve"> услугу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59FD5CDF" w14:textId="4A136AA6" w:rsidR="003F1701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</w:t>
            </w:r>
            <w:r>
              <w:rPr>
                <w:sz w:val="28"/>
                <w:szCs w:val="28"/>
              </w:rPr>
              <w:t>удаления</w:t>
            </w:r>
            <w:r>
              <w:rPr>
                <w:sz w:val="28"/>
                <w:szCs w:val="28"/>
              </w:rPr>
              <w:t xml:space="preserve"> услуги ЖКХ на этой же форме</w:t>
            </w:r>
          </w:p>
        </w:tc>
      </w:tr>
    </w:tbl>
    <w:p w14:paraId="0D36F9CD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1119EF43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107E2">
        <w:rPr>
          <w:b/>
          <w:sz w:val="28"/>
          <w:szCs w:val="28"/>
        </w:rPr>
        <w:lastRenderedPageBreak/>
        <w:t>Заключение</w:t>
      </w:r>
    </w:p>
    <w:p w14:paraId="65875239" w14:textId="487FCEFF" w:rsidR="003F1701" w:rsidRDefault="003F1701" w:rsidP="003F1701">
      <w:pPr>
        <w:pStyle w:val="ad"/>
        <w:ind w:firstLine="709"/>
        <w:rPr>
          <w:color w:val="000000"/>
        </w:rPr>
      </w:pPr>
      <w:r>
        <w:t xml:space="preserve">В ходе выполнение курсового проекта была разработана автоматизированная информационная система </w:t>
      </w:r>
      <w:r w:rsidRPr="0006654C">
        <w:t>по ведению базы данных расчета и учета оплаты ЖКХ</w:t>
      </w:r>
      <w:r>
        <w:rPr>
          <w:color w:val="000000"/>
        </w:rPr>
        <w:t xml:space="preserve">. Предназначена для минимизации трудовых затрат работников при обработке данных обработки данных, за счет облегчения формирования квитанции, автоматизированного добавления данных через форму и учет оплаченных счетов. </w:t>
      </w:r>
    </w:p>
    <w:p w14:paraId="390F93C9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втоматизированная информационная система выполняет:</w:t>
      </w:r>
    </w:p>
    <w:p w14:paraId="25A54F14" w14:textId="21646E05" w:rsidR="003F1701" w:rsidRPr="003F1701" w:rsidRDefault="003F1701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росмотр личных данных: </w:t>
      </w:r>
      <w:r w:rsidR="007F6830">
        <w:rPr>
          <w:sz w:val="28"/>
          <w:szCs w:val="28"/>
        </w:rPr>
        <w:t>плательщиков, пользователей</w:t>
      </w:r>
      <w:r w:rsidRPr="003F1701">
        <w:rPr>
          <w:sz w:val="28"/>
        </w:rPr>
        <w:t>;</w:t>
      </w:r>
    </w:p>
    <w:p w14:paraId="51D76990" w14:textId="03D2769B" w:rsidR="003F1701" w:rsidRP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изменение статуса счета плательщика</w:t>
      </w:r>
      <w:r w:rsidR="003F1701" w:rsidRPr="003F1701">
        <w:rPr>
          <w:sz w:val="28"/>
        </w:rPr>
        <w:t>;</w:t>
      </w:r>
    </w:p>
    <w:p w14:paraId="4FF99519" w14:textId="2A4E8581" w:rsidR="003F1701" w:rsidRP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ечать платежного договора</w:t>
      </w:r>
      <w:r w:rsidR="003F1701" w:rsidRPr="003F1701">
        <w:rPr>
          <w:sz w:val="28"/>
        </w:rPr>
        <w:t xml:space="preserve"> оплаты услуг</w:t>
      </w:r>
      <w:r>
        <w:rPr>
          <w:sz w:val="28"/>
        </w:rPr>
        <w:t xml:space="preserve"> ЖКХ</w:t>
      </w:r>
      <w:r w:rsidR="003F1701" w:rsidRPr="003F1701">
        <w:rPr>
          <w:sz w:val="28"/>
        </w:rPr>
        <w:t>;</w:t>
      </w:r>
    </w:p>
    <w:p w14:paraId="34D9CD7A" w14:textId="7CAEA4BB" w:rsidR="003F1701" w:rsidRP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озможность ввода нового тарифа ЖКХ</w:t>
      </w:r>
      <w:r w:rsidRPr="007F6830">
        <w:rPr>
          <w:sz w:val="28"/>
        </w:rPr>
        <w:t>.</w:t>
      </w:r>
    </w:p>
    <w:p w14:paraId="22ACA2A7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ограммный продукт содержит все заявленные требования, которые были поставлены на этапе постановки задачи:</w:t>
      </w:r>
    </w:p>
    <w:p w14:paraId="53E8B8A2" w14:textId="60E0815E" w:rsidR="003F1701" w:rsidRPr="003F1701" w:rsidRDefault="003F1701" w:rsidP="003F1701">
      <w:pPr>
        <w:pStyle w:val="ae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авторизация администратора и </w:t>
      </w:r>
      <w:r>
        <w:rPr>
          <w:sz w:val="28"/>
        </w:rPr>
        <w:t>диспетчера</w:t>
      </w:r>
      <w:r w:rsidRPr="003F1701">
        <w:rPr>
          <w:sz w:val="28"/>
        </w:rPr>
        <w:t>;</w:t>
      </w:r>
    </w:p>
    <w:p w14:paraId="22000222" w14:textId="34267E9D" w:rsidR="003F1701" w:rsidRPr="003F1701" w:rsidRDefault="003F1701" w:rsidP="003F1701">
      <w:pPr>
        <w:pStyle w:val="ae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добавление, удаление, редактирование и резервное копирование базы данных администратором;</w:t>
      </w:r>
    </w:p>
    <w:p w14:paraId="755E9FAD" w14:textId="1E4DA73F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оиск информации с использованием фильтра: </w:t>
      </w:r>
      <w:r>
        <w:rPr>
          <w:sz w:val="28"/>
        </w:rPr>
        <w:t>по лицевому счету</w:t>
      </w:r>
    </w:p>
    <w:p w14:paraId="4A209B12" w14:textId="258B067B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возможность просмотра информации;</w:t>
      </w:r>
    </w:p>
    <w:p w14:paraId="78BD3B08" w14:textId="64E95FE5" w:rsidR="003F1701" w:rsidRDefault="003F1701" w:rsidP="003F1701">
      <w:pPr>
        <w:pStyle w:val="ad"/>
        <w:numPr>
          <w:ilvl w:val="0"/>
          <w:numId w:val="40"/>
        </w:numPr>
        <w:ind w:left="0" w:firstLine="709"/>
      </w:pPr>
      <w:r>
        <w:t xml:space="preserve">расчет стоимости оплаты </w:t>
      </w:r>
      <w:r w:rsidR="007F6830">
        <w:t xml:space="preserve">ЖКХ </w:t>
      </w:r>
      <w:r>
        <w:t>за месяц</w:t>
      </w:r>
      <w:r w:rsidRPr="00C642BC">
        <w:t>;</w:t>
      </w:r>
    </w:p>
    <w:p w14:paraId="29A876C6" w14:textId="28BFEC57" w:rsidR="003F1701" w:rsidRPr="003F1701" w:rsidRDefault="003F1701" w:rsidP="003F1701">
      <w:pPr>
        <w:pStyle w:val="af0"/>
        <w:numPr>
          <w:ilvl w:val="0"/>
          <w:numId w:val="40"/>
        </w:numPr>
        <w:ind w:left="0" w:right="0" w:firstLine="709"/>
      </w:pPr>
      <w:r w:rsidRPr="003F1701">
        <w:t>иметь возможность резервного копирования БД;</w:t>
      </w:r>
    </w:p>
    <w:p w14:paraId="3EE1419A" w14:textId="416638FF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динамического поиска записей с помощью фильтра (по лицевому счету);</w:t>
      </w:r>
    </w:p>
    <w:p w14:paraId="629E8936" w14:textId="0CBC85C4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формирования квитанции;</w:t>
      </w:r>
    </w:p>
    <w:p w14:paraId="4F5A0532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дальнейшем возможна доработка программы, добавление новых функций по ведению базы данных.</w:t>
      </w:r>
    </w:p>
    <w:p w14:paraId="4B86269B" w14:textId="77777777" w:rsidR="003F1701" w:rsidRPr="00D81401" w:rsidRDefault="003F1701" w:rsidP="003F1701">
      <w:pPr>
        <w:spacing w:line="360" w:lineRule="auto"/>
        <w:ind w:left="284" w:firstLine="709"/>
        <w:jc w:val="both"/>
      </w:pPr>
      <w:r>
        <w:rPr>
          <w:sz w:val="28"/>
        </w:rPr>
        <w:br w:type="page"/>
      </w:r>
      <w:r w:rsidRPr="00087468">
        <w:rPr>
          <w:b/>
          <w:noProof/>
          <w:sz w:val="28"/>
          <w:szCs w:val="28"/>
        </w:rPr>
        <w:lastRenderedPageBreak/>
        <w:t>Литература</w:t>
      </w:r>
    </w:p>
    <w:p w14:paraId="7483E12C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noProof/>
          <w:sz w:val="28"/>
          <w:szCs w:val="28"/>
        </w:rPr>
      </w:pPr>
      <w:r>
        <w:rPr>
          <w:sz w:val="28"/>
          <w:szCs w:val="28"/>
        </w:rPr>
        <w:t xml:space="preserve">Рудаков А.В. </w:t>
      </w:r>
      <w:r w:rsidRPr="007C6D39">
        <w:rPr>
          <w:sz w:val="28"/>
          <w:szCs w:val="28"/>
        </w:rPr>
        <w:t>"</w:t>
      </w:r>
      <w:r w:rsidRPr="00D1089E">
        <w:rPr>
          <w:sz w:val="28"/>
          <w:szCs w:val="28"/>
        </w:rPr>
        <w:t>Технология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разработки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программного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обеспечения</w:t>
      </w:r>
      <w:r w:rsidRPr="007C6D39">
        <w:rPr>
          <w:sz w:val="28"/>
          <w:szCs w:val="28"/>
        </w:rPr>
        <w:t>"</w:t>
      </w:r>
      <w:r>
        <w:rPr>
          <w:sz w:val="28"/>
          <w:szCs w:val="28"/>
        </w:rPr>
        <w:t xml:space="preserve"> </w:t>
      </w:r>
      <w:r w:rsidRPr="007C6D39">
        <w:rPr>
          <w:sz w:val="28"/>
          <w:szCs w:val="28"/>
        </w:rPr>
        <w:t>-</w:t>
      </w:r>
      <w:r>
        <w:rPr>
          <w:sz w:val="28"/>
          <w:szCs w:val="28"/>
        </w:rPr>
        <w:t>М</w:t>
      </w:r>
      <w:r w:rsidRPr="007C6D39">
        <w:rPr>
          <w:sz w:val="28"/>
          <w:szCs w:val="28"/>
        </w:rPr>
        <w:t>.:</w:t>
      </w:r>
      <w:r>
        <w:rPr>
          <w:sz w:val="28"/>
          <w:szCs w:val="28"/>
        </w:rPr>
        <w:t>Академия</w:t>
      </w:r>
      <w:r w:rsidRPr="007C6D39">
        <w:rPr>
          <w:sz w:val="28"/>
          <w:szCs w:val="28"/>
        </w:rPr>
        <w:t>,</w:t>
      </w:r>
      <w:r>
        <w:rPr>
          <w:sz w:val="28"/>
          <w:szCs w:val="28"/>
        </w:rPr>
        <w:t xml:space="preserve"> 2018</w:t>
      </w:r>
      <w:r>
        <w:rPr>
          <w:noProof/>
          <w:sz w:val="28"/>
          <w:szCs w:val="28"/>
        </w:rPr>
        <w:t xml:space="preserve"> </w:t>
      </w:r>
      <w:r w:rsidRPr="00597C5F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206 </w:t>
      </w:r>
      <w:r>
        <w:rPr>
          <w:noProof/>
          <w:sz w:val="28"/>
          <w:szCs w:val="28"/>
          <w:lang w:val="en-US"/>
        </w:rPr>
        <w:t>c</w:t>
      </w:r>
      <w:r w:rsidRPr="00597C5F">
        <w:rPr>
          <w:noProof/>
          <w:sz w:val="28"/>
          <w:szCs w:val="28"/>
        </w:rPr>
        <w:t>.</w:t>
      </w:r>
    </w:p>
    <w:p w14:paraId="02623F29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Агуров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борник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рецепто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гуров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"БХВ-Пете</w:t>
      </w:r>
      <w:r>
        <w:rPr>
          <w:sz w:val="28"/>
          <w:szCs w:val="28"/>
        </w:rPr>
        <w:t xml:space="preserve">рбург"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3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0E1DCA36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кратком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зложении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Хорспу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М.: Бином. Лаборатория знаний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7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27E32395" w14:textId="77777777" w:rsidR="003F1701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Основы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рограммирования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2.0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тернет-университет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формационных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технологий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но</w:t>
      </w:r>
      <w:r>
        <w:rPr>
          <w:sz w:val="28"/>
          <w:szCs w:val="28"/>
        </w:rPr>
        <w:t xml:space="preserve">м. Лаборатория знаний, </w:t>
      </w:r>
      <w:r w:rsidRPr="00087468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>2</w:t>
      </w:r>
      <w:r w:rsidRPr="00087468">
        <w:rPr>
          <w:bCs/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55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4FD8CAD1" w14:textId="77777777" w:rsidR="003F1701" w:rsidRPr="00A364FA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A364FA">
        <w:rPr>
          <w:sz w:val="28"/>
          <w:szCs w:val="28"/>
        </w:rPr>
        <w:t>Смоленцев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MATLAB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ограммирование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isual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#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Borland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JBuilder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BA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(+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D-ROM)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моленцев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ДМК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есс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2011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456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.</w:t>
      </w:r>
    </w:p>
    <w:p w14:paraId="59DC8DA6" w14:textId="77777777" w:rsidR="003F6A6A" w:rsidRPr="003F6A6A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</w:p>
    <w:sectPr w:rsidR="003F6A6A" w:rsidRPr="003F6A6A" w:rsidSect="000F30F4">
      <w:headerReference w:type="default" r:id="rId40"/>
      <w:footerReference w:type="default" r:id="rId41"/>
      <w:pgSz w:w="11906" w:h="16838"/>
      <w:pgMar w:top="567" w:right="680" w:bottom="1985" w:left="1418" w:header="720" w:footer="720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D39A48" w14:textId="77777777" w:rsidR="00181550" w:rsidRDefault="00181550">
      <w:r>
        <w:separator/>
      </w:r>
    </w:p>
  </w:endnote>
  <w:endnote w:type="continuationSeparator" w:id="0">
    <w:p w14:paraId="44DAA278" w14:textId="77777777" w:rsidR="00181550" w:rsidRDefault="001815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B099BE" w14:textId="44C91B0E" w:rsidR="007F6830" w:rsidRPr="00C604CC" w:rsidRDefault="007F6830" w:rsidP="00F0634A">
    <w:pPr>
      <w:ind w:right="283"/>
      <w:rPr>
        <w:rFonts w:eastAsia="MS Mincho"/>
        <w:sz w:val="22"/>
        <w:szCs w:val="22"/>
      </w:rPr>
    </w:pP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862DE" wp14:editId="558DFA69">
              <wp:simplePos x="0" y="0"/>
              <wp:positionH relativeFrom="column">
                <wp:posOffset>2288540</wp:posOffset>
              </wp:positionH>
              <wp:positionV relativeFrom="paragraph">
                <wp:posOffset>34290</wp:posOffset>
              </wp:positionV>
              <wp:extent cx="3657600" cy="458470"/>
              <wp:effectExtent l="0" t="0" r="1905" b="0"/>
              <wp:wrapNone/>
              <wp:docPr id="14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57600" cy="4584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7CFD1D" w14:textId="5B7594C4" w:rsidR="007F6830" w:rsidRPr="00763174" w:rsidRDefault="007F6830" w:rsidP="00AB3739">
                          <w:pPr>
                            <w:jc w:val="center"/>
                            <w:rPr>
                              <w:b/>
                              <w:sz w:val="28"/>
                              <w:szCs w:val="28"/>
                            </w:rPr>
                          </w:pP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ПМ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09.02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ПС-19Б УП.03 2022</w:t>
                          </w:r>
                        </w:p>
                      </w:txbxContent>
                    </wps:txbx>
                    <wps:bodyPr rot="0" vert="horz" wrap="square" lIns="91440" tIns="8280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0862DE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0" type="#_x0000_t202" style="position:absolute;margin-left:180.2pt;margin-top:2.7pt;width:4in;height:36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" stroked="f">
              <v:textbox inset=",2.3mm">
                <w:txbxContent>
                  <w:p w14:paraId="287CFD1D" w14:textId="5B7594C4" w:rsidR="007F6830" w:rsidRPr="00763174" w:rsidRDefault="007F6830" w:rsidP="00AB3739">
                    <w:pPr>
                      <w:jc w:val="center"/>
                      <w:rPr>
                        <w:b/>
                        <w:sz w:val="28"/>
                        <w:szCs w:val="28"/>
                      </w:rPr>
                    </w:pPr>
                    <w:r w:rsidRPr="00763174">
                      <w:rPr>
                        <w:b/>
                        <w:sz w:val="28"/>
                        <w:szCs w:val="28"/>
                      </w:rPr>
                      <w:t>ПМ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</w:t>
                    </w:r>
                    <w:r w:rsidRPr="00763174">
                      <w:rPr>
                        <w:b/>
                        <w:sz w:val="28"/>
                        <w:szCs w:val="28"/>
                      </w:rPr>
                      <w:t>09.02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ПС-19Б УП.03 2022</w:t>
                    </w:r>
                  </w:p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3872" behindDoc="0" locked="0" layoutInCell="1" allowOverlap="1" wp14:anchorId="5DC5D422" wp14:editId="15630679">
              <wp:simplePos x="0" y="0"/>
              <wp:positionH relativeFrom="column">
                <wp:posOffset>2340610</wp:posOffset>
              </wp:positionH>
              <wp:positionV relativeFrom="paragraph">
                <wp:posOffset>126365</wp:posOffset>
              </wp:positionV>
              <wp:extent cx="3617595" cy="323215"/>
              <wp:effectExtent l="12065" t="5715" r="8890" b="13970"/>
              <wp:wrapNone/>
              <wp:docPr id="13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7595" cy="3232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DF16F32" w14:textId="77777777" w:rsidR="007F6830" w:rsidRDefault="007F6830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C5D422" id="Text Box 18" o:spid="_x0000_s1031" type="#_x0000_t202" style="position:absolute;margin-left:184.3pt;margin-top:9.95pt;width:284.85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" strokecolor="white">
              <v:textbox inset="0,0,0,0">
                <w:txbxContent>
                  <w:p w14:paraId="3DF16F32" w14:textId="77777777" w:rsidR="007F6830" w:rsidRDefault="007F6830"/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0968155D" wp14:editId="38CD4E67">
              <wp:simplePos x="0" y="0"/>
              <wp:positionH relativeFrom="column">
                <wp:posOffset>6049645</wp:posOffset>
              </wp:positionH>
              <wp:positionV relativeFrom="paragraph">
                <wp:posOffset>-17145</wp:posOffset>
              </wp:positionV>
              <wp:extent cx="635" cy="540385"/>
              <wp:effectExtent l="15875" t="14605" r="21590" b="16510"/>
              <wp:wrapNone/>
              <wp:docPr id="12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08C077" id="Line 15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5pt,-1.35pt" to="476.4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0851AB" wp14:editId="343ECFB8">
              <wp:simplePos x="0" y="0"/>
              <wp:positionH relativeFrom="column">
                <wp:posOffset>2232660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11415B" id="Line 14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8pt,-1.35pt" to="175.8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4F3218DD" wp14:editId="223E8728">
              <wp:simplePos x="0" y="0"/>
              <wp:positionH relativeFrom="column">
                <wp:posOffset>1872615</wp:posOffset>
              </wp:positionH>
              <wp:positionV relativeFrom="paragraph">
                <wp:posOffset>-17145</wp:posOffset>
              </wp:positionV>
              <wp:extent cx="635" cy="540385"/>
              <wp:effectExtent l="20320" t="14605" r="17145" b="16510"/>
              <wp:wrapNone/>
              <wp:docPr id="10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859D1A" id="Line 13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45pt,-1.35pt" to="147.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4FF0A6FB" wp14:editId="3732B413">
              <wp:simplePos x="0" y="0"/>
              <wp:positionH relativeFrom="column">
                <wp:posOffset>1332230</wp:posOffset>
              </wp:positionH>
              <wp:positionV relativeFrom="paragraph">
                <wp:posOffset>-17145</wp:posOffset>
              </wp:positionV>
              <wp:extent cx="635" cy="540385"/>
              <wp:effectExtent l="13335" t="14605" r="14605" b="16510"/>
              <wp:wrapNone/>
              <wp:docPr id="9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2BDBA0" id="Line 1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.9pt,-1.35pt" to="104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E42DD13" wp14:editId="420B0FAA">
              <wp:simplePos x="0" y="0"/>
              <wp:positionH relativeFrom="column">
                <wp:posOffset>468630</wp:posOffset>
              </wp:positionH>
              <wp:positionV relativeFrom="paragraph">
                <wp:posOffset>-17145</wp:posOffset>
              </wp:positionV>
              <wp:extent cx="635" cy="540385"/>
              <wp:effectExtent l="16510" t="14605" r="20955" b="16510"/>
              <wp:wrapNone/>
              <wp:docPr id="8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5E04C1" id="Line 11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9pt,-1.35pt" to="36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4627FF56" wp14:editId="75AEDB60">
              <wp:simplePos x="0" y="0"/>
              <wp:positionH relativeFrom="column">
                <wp:posOffset>108585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7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4BAF8D" id="Line 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55pt,-1.35pt" to="8.6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77B737E" wp14:editId="1374CDEF">
              <wp:simplePos x="0" y="0"/>
              <wp:positionH relativeFrom="column">
                <wp:posOffset>-180340</wp:posOffset>
              </wp:positionH>
              <wp:positionV relativeFrom="paragraph">
                <wp:posOffset>-17145</wp:posOffset>
              </wp:positionV>
              <wp:extent cx="6588760" cy="635"/>
              <wp:effectExtent l="15240" t="14605" r="15875" b="13335"/>
              <wp:wrapNone/>
              <wp:docPr id="6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76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478FDA" id="Line 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2pt,-1.35pt" to="504.6pt,-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sz w:val="22"/>
        <w:szCs w:val="22"/>
      </w:rPr>
      <w:t xml:space="preserve">      </w:t>
    </w:r>
  </w:p>
  <w:p w14:paraId="7F06EEFA" w14:textId="47BB6EA2" w:rsidR="007F6830" w:rsidRPr="00CF291F" w:rsidRDefault="007F6830">
    <w:pPr>
      <w:pStyle w:val="a4"/>
      <w:rPr>
        <w:lang w:val="en-US"/>
      </w:rPr>
    </w:pP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5920" behindDoc="0" locked="0" layoutInCell="1" allowOverlap="1" wp14:anchorId="260A55CF" wp14:editId="175CB8FB">
              <wp:simplePos x="0" y="0"/>
              <wp:positionH relativeFrom="column">
                <wp:posOffset>6037580</wp:posOffset>
              </wp:positionH>
              <wp:positionV relativeFrom="paragraph">
                <wp:posOffset>124460</wp:posOffset>
              </wp:positionV>
              <wp:extent cx="393700" cy="252095"/>
              <wp:effectExtent l="3810" t="2540" r="2540" b="2540"/>
              <wp:wrapNone/>
              <wp:docPr id="5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3700" cy="252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EB80F6" w14:textId="77777777" w:rsidR="007F6830" w:rsidRPr="00E72A66" w:rsidRDefault="007F6830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28"/>
                              <w:szCs w:val="28"/>
                            </w:rPr>
                            <w:t>6</w: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60A55CF" id="Text Box 20" o:spid="_x0000_s1032" type="#_x0000_t202" style="position:absolute;margin-left:475.4pt;margin-top:9.8pt;width:31pt;height:19.8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" filled="f" stroked="f">
              <v:fill opacity="32896f"/>
              <v:textbox inset="0,0,0,0">
                <w:txbxContent>
                  <w:p w14:paraId="51EB80F6" w14:textId="77777777" w:rsidR="007F6830" w:rsidRPr="00E72A66" w:rsidRDefault="007F6830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0F30F4">
                      <w:rPr>
                        <w:sz w:val="28"/>
                        <w:szCs w:val="28"/>
                      </w:rPr>
                      <w:fldChar w:fldCharType="begin"/>
                    </w:r>
                    <w:r w:rsidRPr="000F30F4">
                      <w:rPr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0F30F4">
                      <w:rPr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noProof/>
                        <w:sz w:val="28"/>
                        <w:szCs w:val="28"/>
                      </w:rPr>
                      <w:t>6</w:t>
                    </w:r>
                    <w:r w:rsidRPr="000F30F4">
                      <w:rPr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758AA00A" wp14:editId="7BFAF804">
              <wp:simplePos x="0" y="0"/>
              <wp:positionH relativeFrom="column">
                <wp:posOffset>6049010</wp:posOffset>
              </wp:positionH>
              <wp:positionV relativeFrom="paragraph">
                <wp:posOffset>73660</wp:posOffset>
              </wp:positionV>
              <wp:extent cx="360045" cy="635"/>
              <wp:effectExtent l="15240" t="18415" r="15240" b="19050"/>
              <wp:wrapNone/>
              <wp:docPr id="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E745CB" id="Line 16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pt,5.8pt" to="504.6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622AA886" wp14:editId="05AAFD8E">
              <wp:simplePos x="0" y="0"/>
              <wp:positionH relativeFrom="column">
                <wp:posOffset>-179705</wp:posOffset>
              </wp:positionH>
              <wp:positionV relativeFrom="paragraph">
                <wp:posOffset>361950</wp:posOffset>
              </wp:positionV>
              <wp:extent cx="6588125" cy="635"/>
              <wp:effectExtent l="15875" t="20955" r="15875" b="16510"/>
              <wp:wrapNone/>
              <wp:docPr id="3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12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CFABD7" id="Line 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5pt,28.5pt" to="504.6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1990177D" wp14:editId="175E3F75">
              <wp:simplePos x="0" y="0"/>
              <wp:positionH relativeFrom="column">
                <wp:posOffset>-178435</wp:posOffset>
              </wp:positionH>
              <wp:positionV relativeFrom="paragraph">
                <wp:posOffset>1905</wp:posOffset>
              </wp:positionV>
              <wp:extent cx="2412365" cy="0"/>
              <wp:effectExtent l="7620" t="13335" r="8890" b="571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1B0CBD" id="Line 6" o:spid="_x0000_s1026" style="position:absolute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05pt,.15pt" to="175.9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47E1E516" wp14:editId="0F291A4F">
              <wp:simplePos x="0" y="0"/>
              <wp:positionH relativeFrom="column">
                <wp:posOffset>-179070</wp:posOffset>
              </wp:positionH>
              <wp:positionV relativeFrom="paragraph">
                <wp:posOffset>182245</wp:posOffset>
              </wp:positionV>
              <wp:extent cx="2412365" cy="0"/>
              <wp:effectExtent l="16510" t="12700" r="19050" b="15875"/>
              <wp:wrapNone/>
              <wp:docPr id="2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56EE7A" id="Line 5" o:spid="_x0000_s1026" style="position:absolute;flip:y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pt,14.35pt" to="175.8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sz w:val="22"/>
        <w:szCs w:val="22"/>
      </w:rPr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047243" w14:textId="77777777" w:rsidR="00181550" w:rsidRDefault="00181550">
      <w:r>
        <w:separator/>
      </w:r>
    </w:p>
  </w:footnote>
  <w:footnote w:type="continuationSeparator" w:id="0">
    <w:p w14:paraId="5FDD9E9A" w14:textId="77777777" w:rsidR="00181550" w:rsidRDefault="001815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78F175" w14:textId="3D96532D" w:rsidR="007F6830" w:rsidRDefault="007F6830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66F00E0C" wp14:editId="322B2E27">
              <wp:simplePos x="0" y="0"/>
              <wp:positionH relativeFrom="column">
                <wp:posOffset>-179705</wp:posOffset>
              </wp:positionH>
              <wp:positionV relativeFrom="paragraph">
                <wp:posOffset>-255905</wp:posOffset>
              </wp:positionV>
              <wp:extent cx="6610985" cy="10218420"/>
              <wp:effectExtent l="15875" t="20320" r="2540" b="635"/>
              <wp:wrapNone/>
              <wp:docPr id="17" name="Group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10985" cy="10218420"/>
                        <a:chOff x="1135" y="317"/>
                        <a:chExt cx="10411" cy="16092"/>
                      </a:xfrm>
                    </wpg:grpSpPr>
                    <wps:wsp>
                      <wps:cNvPr id="1" name="Line 2"/>
                      <wps:cNvCnPr>
                        <a:cxnSpLocks noChangeShapeType="1"/>
                      </wps:cNvCnPr>
                      <wps:spPr bwMode="auto">
                        <a:xfrm>
                          <a:off x="1135" y="317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9" name="Rectangle 10"/>
                      <wps:cNvSpPr>
                        <a:spLocks noChangeArrowheads="1"/>
                      </wps:cNvSpPr>
                      <wps:spPr bwMode="auto">
                        <a:xfrm>
                          <a:off x="1152" y="16121"/>
                          <a:ext cx="374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1E4C31" w14:textId="1BBFE92B" w:rsidR="007F6830" w:rsidRDefault="007F6830">
                            <w:proofErr w:type="spellStart"/>
                            <w:proofErr w:type="gramStart"/>
                            <w:r>
                              <w:rPr>
                                <w:sz w:val="22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22"/>
                              </w:rPr>
                              <w:t xml:space="preserve">  Лист</w:t>
                            </w:r>
                            <w:proofErr w:type="gramEnd"/>
                            <w:r>
                              <w:rPr>
                                <w:sz w:val="22"/>
                              </w:rPr>
                              <w:t xml:space="preserve">     № докум.       Подп.    Дата</w:t>
                            </w:r>
                          </w:p>
                        </w:txbxContent>
                      </wps:txbx>
                      <wps:bodyPr rot="0" vert="horz" wrap="square" lIns="0" tIns="54000" rIns="0" bIns="0" anchor="t" anchorCtr="0" upright="1">
                        <a:noAutofit/>
                      </wps:bodyPr>
                    </wps:wsp>
                    <wps:wsp>
                      <wps:cNvPr id="20" name="Rectangle 17"/>
                      <wps:cNvSpPr>
                        <a:spLocks noChangeArrowheads="1"/>
                      </wps:cNvSpPr>
                      <wps:spPr bwMode="auto">
                        <a:xfrm>
                          <a:off x="10981" y="15663"/>
                          <a:ext cx="565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A9E3EA3" w14:textId="77777777" w:rsidR="007F6830" w:rsidRDefault="007F6830">
                            <w:r>
                              <w:rPr>
                                <w:sz w:val="22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6F00E0C" id="Group 29" o:spid="_x0000_s1026" style="position:absolute;margin-left:-14.15pt;margin-top:-20.15pt;width:520.55pt;height:804.6pt;z-index:251662848" coordorigin="1135,317" coordsize="10411,160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">
              <v:line id="Line 2" o:spid="_x0000_s1027" style="position:absolute;visibility:visible;mso-wrap-style:square" from="1135,317" to="11510,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" strokeweight="2pt">
                <v:stroke startarrowwidth="narrow" startarrowlength="short" endarrowwidth="narrow" endarrowlength="short"/>
              </v:line>
              <v:rect id="Rectangle 10" o:spid="_x0000_s1028" style="position:absolute;left:1152;top:16121;width:374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" filled="f" stroked="f">
                <v:textbox inset="0,1.5mm,0,0">
                  <w:txbxContent>
                    <w:p w14:paraId="401E4C31" w14:textId="1BBFE92B" w:rsidR="007F6830" w:rsidRDefault="007F6830">
                      <w:proofErr w:type="spellStart"/>
                      <w:proofErr w:type="gramStart"/>
                      <w:r>
                        <w:rPr>
                          <w:sz w:val="22"/>
                        </w:rPr>
                        <w:t>Изм</w:t>
                      </w:r>
                      <w:proofErr w:type="spellEnd"/>
                      <w:r>
                        <w:rPr>
                          <w:sz w:val="22"/>
                        </w:rPr>
                        <w:t xml:space="preserve">  Лист</w:t>
                      </w:r>
                      <w:proofErr w:type="gramEnd"/>
                      <w:r>
                        <w:rPr>
                          <w:sz w:val="22"/>
                        </w:rPr>
                        <w:t xml:space="preserve">     № докум.       Подп.    Дата</w:t>
                      </w:r>
                    </w:p>
                  </w:txbxContent>
                </v:textbox>
              </v:rect>
              <v:rect id="Rectangle 17" o:spid="_x0000_s1029" style="position:absolute;left:10981;top:15663;width:565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<v:textbox inset="1pt,1pt,1pt,1pt">
                  <w:txbxContent>
                    <w:p w14:paraId="5A9E3EA3" w14:textId="77777777" w:rsidR="007F6830" w:rsidRDefault="007F6830">
                      <w:r>
                        <w:rPr>
                          <w:sz w:val="22"/>
                        </w:rPr>
                        <w:t>Лист</w:t>
                      </w:r>
                    </w:p>
                  </w:txbxContent>
                </v:textbox>
              </v:rect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57DB12" wp14:editId="0DAC31D8">
              <wp:simplePos x="0" y="0"/>
              <wp:positionH relativeFrom="column">
                <wp:posOffset>-180340</wp:posOffset>
              </wp:positionH>
              <wp:positionV relativeFrom="paragraph">
                <wp:posOffset>-267335</wp:posOffset>
              </wp:positionV>
              <wp:extent cx="635" cy="10275570"/>
              <wp:effectExtent l="15240" t="18415" r="12700" b="21590"/>
              <wp:wrapNone/>
              <wp:docPr id="16" name="Freeform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1 w 1"/>
                          <a:gd name="T1" fmla="*/ 0 h 16182"/>
                          <a:gd name="T2" fmla="*/ 0 w 1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16182">
                            <a:moveTo>
                              <a:pt x="1" y="0"/>
                            </a:moveTo>
                            <a:lnTo>
                              <a:pt x="0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w14:anchorId="539F742A" id="Freeform 4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-14.15pt,-21.05pt,-14.2pt,788.05pt" coordsize="1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" strokeweight="2pt">
              <v:stroke startarrowwidth="narrow" startarrowlength="short" endarrowwidth="narrow" endarrowlength="short"/>
              <v:path o:connecttype="custom" o:connectlocs="635,0;0,10275570" o:connectangles="0,0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F7C0CEB" wp14:editId="0439293B">
              <wp:simplePos x="0" y="0"/>
              <wp:positionH relativeFrom="column">
                <wp:posOffset>6409055</wp:posOffset>
              </wp:positionH>
              <wp:positionV relativeFrom="paragraph">
                <wp:posOffset>-267335</wp:posOffset>
              </wp:positionV>
              <wp:extent cx="635" cy="10275570"/>
              <wp:effectExtent l="13335" t="18415" r="14605" b="21590"/>
              <wp:wrapNone/>
              <wp:docPr id="15" name="Freeform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0 w 3"/>
                          <a:gd name="T1" fmla="*/ 0 h 16182"/>
                          <a:gd name="T2" fmla="*/ 3 w 3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" h="16182">
                            <a:moveTo>
                              <a:pt x="0" y="0"/>
                            </a:moveTo>
                            <a:lnTo>
                              <a:pt x="3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DC5F05" id="Freeform 3" o:spid="_x0000_s1026" style="position:absolute;margin-left:504.65pt;margin-top:-21.05pt;width:.05pt;height:809.1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" path="m,l3,16182e" strokeweight="2pt">
              <v:stroke startarrowwidth="narrow" startarrowlength="short" endarrowwidth="narrow" endarrowlength="short"/>
              <v:path o:connecttype="custom" o:connectlocs="0,0;635,10275570" o:connectangles="0,0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05F49"/>
    <w:multiLevelType w:val="hybridMultilevel"/>
    <w:tmpl w:val="5F385A9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94211C"/>
    <w:multiLevelType w:val="hybridMultilevel"/>
    <w:tmpl w:val="C0B217A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4852328"/>
    <w:multiLevelType w:val="hybridMultilevel"/>
    <w:tmpl w:val="CB02C9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6B6170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86A7648"/>
    <w:multiLevelType w:val="hybridMultilevel"/>
    <w:tmpl w:val="FB14E1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87E0680"/>
    <w:multiLevelType w:val="hybridMultilevel"/>
    <w:tmpl w:val="D6700F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A52477"/>
    <w:multiLevelType w:val="multilevel"/>
    <w:tmpl w:val="20CC9934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1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7" w15:restartNumberingAfterBreak="0">
    <w:nsid w:val="15B02BCB"/>
    <w:multiLevelType w:val="singleLevel"/>
    <w:tmpl w:val="041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 w15:restartNumberingAfterBreak="0">
    <w:nsid w:val="1AF67F9F"/>
    <w:multiLevelType w:val="hybridMultilevel"/>
    <w:tmpl w:val="8434588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E74003C"/>
    <w:multiLevelType w:val="hybridMultilevel"/>
    <w:tmpl w:val="6A0850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88522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0AA56C6"/>
    <w:multiLevelType w:val="hybridMultilevel"/>
    <w:tmpl w:val="7AD490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3357366"/>
    <w:multiLevelType w:val="hybridMultilevel"/>
    <w:tmpl w:val="921CEA5C"/>
    <w:lvl w:ilvl="0" w:tplc="7CCADF34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0D42CE"/>
    <w:multiLevelType w:val="hybridMultilevel"/>
    <w:tmpl w:val="1BACE2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CD089B"/>
    <w:multiLevelType w:val="hybridMultilevel"/>
    <w:tmpl w:val="90F825C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518318D"/>
    <w:multiLevelType w:val="multilevel"/>
    <w:tmpl w:val="D8C6AC88"/>
    <w:lvl w:ilvl="0">
      <w:start w:val="1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852"/>
        </w:tabs>
        <w:ind w:left="85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152"/>
        </w:tabs>
        <w:ind w:left="11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232"/>
        </w:tabs>
        <w:ind w:left="223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92"/>
        </w:tabs>
        <w:ind w:left="2592" w:hanging="2160"/>
      </w:pPr>
      <w:rPr>
        <w:rFonts w:hint="default"/>
      </w:rPr>
    </w:lvl>
  </w:abstractNum>
  <w:abstractNum w:abstractNumId="16" w15:restartNumberingAfterBreak="0">
    <w:nsid w:val="33CA0E05"/>
    <w:multiLevelType w:val="hybridMultilevel"/>
    <w:tmpl w:val="1BCA87D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D955F6"/>
    <w:multiLevelType w:val="hybridMultilevel"/>
    <w:tmpl w:val="1818A7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6A2A0E"/>
    <w:multiLevelType w:val="hybridMultilevel"/>
    <w:tmpl w:val="14C078AA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76D1B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B0A319F"/>
    <w:multiLevelType w:val="hybridMultilevel"/>
    <w:tmpl w:val="C07016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1C3741"/>
    <w:multiLevelType w:val="hybridMultilevel"/>
    <w:tmpl w:val="E02EC77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0CC0A94"/>
    <w:multiLevelType w:val="hybridMultilevel"/>
    <w:tmpl w:val="16A65BB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 w15:restartNumberingAfterBreak="0">
    <w:nsid w:val="41273F00"/>
    <w:multiLevelType w:val="hybridMultilevel"/>
    <w:tmpl w:val="3D544BF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57608E0"/>
    <w:multiLevelType w:val="hybridMultilevel"/>
    <w:tmpl w:val="94341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5A2B8F"/>
    <w:multiLevelType w:val="hybridMultilevel"/>
    <w:tmpl w:val="0498A6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2031125"/>
    <w:multiLevelType w:val="hybridMultilevel"/>
    <w:tmpl w:val="E3F600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9751471"/>
    <w:multiLevelType w:val="hybridMultilevel"/>
    <w:tmpl w:val="BD4ED4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F030EA"/>
    <w:multiLevelType w:val="hybridMultilevel"/>
    <w:tmpl w:val="A09E641E"/>
    <w:lvl w:ilvl="0" w:tplc="87E25D4C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5B30C0"/>
    <w:multiLevelType w:val="multilevel"/>
    <w:tmpl w:val="AC6ACC5C"/>
    <w:lvl w:ilvl="0">
      <w:start w:val="2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46D6B1C"/>
    <w:multiLevelType w:val="hybridMultilevel"/>
    <w:tmpl w:val="BF98CB24"/>
    <w:lvl w:ilvl="0" w:tplc="3DFA1206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 w15:restartNumberingAfterBreak="0">
    <w:nsid w:val="652A52F3"/>
    <w:multiLevelType w:val="hybridMultilevel"/>
    <w:tmpl w:val="D654FCD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6261A70"/>
    <w:multiLevelType w:val="hybridMultilevel"/>
    <w:tmpl w:val="C150B76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8E910BA"/>
    <w:multiLevelType w:val="hybridMultilevel"/>
    <w:tmpl w:val="A0A20880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A3A044A"/>
    <w:multiLevelType w:val="hybridMultilevel"/>
    <w:tmpl w:val="890059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1A21A17"/>
    <w:multiLevelType w:val="hybridMultilevel"/>
    <w:tmpl w:val="5826FC9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1D41997"/>
    <w:multiLevelType w:val="hybridMultilevel"/>
    <w:tmpl w:val="98964C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0E4ADC"/>
    <w:multiLevelType w:val="hybridMultilevel"/>
    <w:tmpl w:val="5F5A69B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8" w15:restartNumberingAfterBreak="0">
    <w:nsid w:val="74D3038A"/>
    <w:multiLevelType w:val="hybridMultilevel"/>
    <w:tmpl w:val="C51691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5A6339B"/>
    <w:multiLevelType w:val="multilevel"/>
    <w:tmpl w:val="D2A21F5E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159" w:hanging="45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40" w15:restartNumberingAfterBreak="0">
    <w:nsid w:val="76D36159"/>
    <w:multiLevelType w:val="hybridMultilevel"/>
    <w:tmpl w:val="35C88C02"/>
    <w:lvl w:ilvl="0" w:tplc="830AA8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7E6500"/>
    <w:multiLevelType w:val="hybridMultilevel"/>
    <w:tmpl w:val="50C02B6C"/>
    <w:lvl w:ilvl="0" w:tplc="DD465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2" w15:restartNumberingAfterBreak="0">
    <w:nsid w:val="7B955054"/>
    <w:multiLevelType w:val="hybridMultilevel"/>
    <w:tmpl w:val="F60AA95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3" w15:restartNumberingAfterBreak="0">
    <w:nsid w:val="7EED3106"/>
    <w:multiLevelType w:val="hybridMultilevel"/>
    <w:tmpl w:val="F35E1D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0"/>
  </w:num>
  <w:num w:numId="4">
    <w:abstractNumId w:val="10"/>
  </w:num>
  <w:num w:numId="5">
    <w:abstractNumId w:val="41"/>
  </w:num>
  <w:num w:numId="6">
    <w:abstractNumId w:val="20"/>
  </w:num>
  <w:num w:numId="7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7"/>
  </w:num>
  <w:num w:numId="9">
    <w:abstractNumId w:val="36"/>
  </w:num>
  <w:num w:numId="10">
    <w:abstractNumId w:val="24"/>
  </w:num>
  <w:num w:numId="11">
    <w:abstractNumId w:val="40"/>
  </w:num>
  <w:num w:numId="12">
    <w:abstractNumId w:val="25"/>
  </w:num>
  <w:num w:numId="13">
    <w:abstractNumId w:val="28"/>
  </w:num>
  <w:num w:numId="14">
    <w:abstractNumId w:val="12"/>
  </w:num>
  <w:num w:numId="15">
    <w:abstractNumId w:val="34"/>
  </w:num>
  <w:num w:numId="16">
    <w:abstractNumId w:val="11"/>
  </w:num>
  <w:num w:numId="17">
    <w:abstractNumId w:val="8"/>
  </w:num>
  <w:num w:numId="18">
    <w:abstractNumId w:val="5"/>
  </w:num>
  <w:num w:numId="19">
    <w:abstractNumId w:val="13"/>
  </w:num>
  <w:num w:numId="20">
    <w:abstractNumId w:val="6"/>
  </w:num>
  <w:num w:numId="21">
    <w:abstractNumId w:val="26"/>
  </w:num>
  <w:num w:numId="22">
    <w:abstractNumId w:val="29"/>
  </w:num>
  <w:num w:numId="23">
    <w:abstractNumId w:val="19"/>
  </w:num>
  <w:num w:numId="24">
    <w:abstractNumId w:val="3"/>
  </w:num>
  <w:num w:numId="25">
    <w:abstractNumId w:val="30"/>
  </w:num>
  <w:num w:numId="26">
    <w:abstractNumId w:val="18"/>
  </w:num>
  <w:num w:numId="27">
    <w:abstractNumId w:val="42"/>
  </w:num>
  <w:num w:numId="28">
    <w:abstractNumId w:val="14"/>
  </w:num>
  <w:num w:numId="29">
    <w:abstractNumId w:val="31"/>
  </w:num>
  <w:num w:numId="30">
    <w:abstractNumId w:val="32"/>
  </w:num>
  <w:num w:numId="31">
    <w:abstractNumId w:val="33"/>
  </w:num>
  <w:num w:numId="32">
    <w:abstractNumId w:val="23"/>
  </w:num>
  <w:num w:numId="33">
    <w:abstractNumId w:val="37"/>
  </w:num>
  <w:num w:numId="34">
    <w:abstractNumId w:val="21"/>
  </w:num>
  <w:num w:numId="35">
    <w:abstractNumId w:val="16"/>
  </w:num>
  <w:num w:numId="36">
    <w:abstractNumId w:val="35"/>
  </w:num>
  <w:num w:numId="37">
    <w:abstractNumId w:val="22"/>
  </w:num>
  <w:num w:numId="38">
    <w:abstractNumId w:val="2"/>
  </w:num>
  <w:num w:numId="39">
    <w:abstractNumId w:val="1"/>
  </w:num>
  <w:num w:numId="40">
    <w:abstractNumId w:val="43"/>
  </w:num>
  <w:num w:numId="41">
    <w:abstractNumId w:val="4"/>
  </w:num>
  <w:num w:numId="42">
    <w:abstractNumId w:val="17"/>
  </w:num>
  <w:num w:numId="43">
    <w:abstractNumId w:val="9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7C4"/>
    <w:rsid w:val="00006AE1"/>
    <w:rsid w:val="00011483"/>
    <w:rsid w:val="00012BE3"/>
    <w:rsid w:val="00024480"/>
    <w:rsid w:val="00034463"/>
    <w:rsid w:val="00042F7B"/>
    <w:rsid w:val="00054815"/>
    <w:rsid w:val="00073362"/>
    <w:rsid w:val="0008265D"/>
    <w:rsid w:val="00095909"/>
    <w:rsid w:val="000A7FE1"/>
    <w:rsid w:val="000B3BB3"/>
    <w:rsid w:val="000B72CC"/>
    <w:rsid w:val="000D00E5"/>
    <w:rsid w:val="000E2EA4"/>
    <w:rsid w:val="000E5857"/>
    <w:rsid w:val="000E5D8E"/>
    <w:rsid w:val="000F30F4"/>
    <w:rsid w:val="001307C4"/>
    <w:rsid w:val="00132DB3"/>
    <w:rsid w:val="00135EC8"/>
    <w:rsid w:val="00147D41"/>
    <w:rsid w:val="00163DD6"/>
    <w:rsid w:val="001645F2"/>
    <w:rsid w:val="00181550"/>
    <w:rsid w:val="001933D8"/>
    <w:rsid w:val="001B0103"/>
    <w:rsid w:val="001B2283"/>
    <w:rsid w:val="001C66E7"/>
    <w:rsid w:val="001C71DD"/>
    <w:rsid w:val="001D6AD5"/>
    <w:rsid w:val="001F539F"/>
    <w:rsid w:val="00206AB3"/>
    <w:rsid w:val="002070B0"/>
    <w:rsid w:val="00222F07"/>
    <w:rsid w:val="00230D10"/>
    <w:rsid w:val="00237DE1"/>
    <w:rsid w:val="00276166"/>
    <w:rsid w:val="0028280C"/>
    <w:rsid w:val="00290B7F"/>
    <w:rsid w:val="002921A1"/>
    <w:rsid w:val="00292DD7"/>
    <w:rsid w:val="002C0BAA"/>
    <w:rsid w:val="002C1D9C"/>
    <w:rsid w:val="002D4F01"/>
    <w:rsid w:val="002F20DF"/>
    <w:rsid w:val="00317B80"/>
    <w:rsid w:val="003217DE"/>
    <w:rsid w:val="00322E6D"/>
    <w:rsid w:val="00324CE8"/>
    <w:rsid w:val="0034308D"/>
    <w:rsid w:val="003558D5"/>
    <w:rsid w:val="00362036"/>
    <w:rsid w:val="00363B85"/>
    <w:rsid w:val="00363BF3"/>
    <w:rsid w:val="00365941"/>
    <w:rsid w:val="00367A6B"/>
    <w:rsid w:val="003704A1"/>
    <w:rsid w:val="00382B55"/>
    <w:rsid w:val="003913BB"/>
    <w:rsid w:val="003C33D8"/>
    <w:rsid w:val="003E43F2"/>
    <w:rsid w:val="003F1701"/>
    <w:rsid w:val="003F6A6A"/>
    <w:rsid w:val="00400795"/>
    <w:rsid w:val="0040372D"/>
    <w:rsid w:val="00405895"/>
    <w:rsid w:val="00416719"/>
    <w:rsid w:val="00452A78"/>
    <w:rsid w:val="00453B46"/>
    <w:rsid w:val="00457106"/>
    <w:rsid w:val="00495DAD"/>
    <w:rsid w:val="004A18F4"/>
    <w:rsid w:val="004A46B8"/>
    <w:rsid w:val="004A7D77"/>
    <w:rsid w:val="004B2400"/>
    <w:rsid w:val="004C4AAF"/>
    <w:rsid w:val="004D4A29"/>
    <w:rsid w:val="004D56E9"/>
    <w:rsid w:val="004F0514"/>
    <w:rsid w:val="004F35CF"/>
    <w:rsid w:val="004F79CD"/>
    <w:rsid w:val="005106EB"/>
    <w:rsid w:val="00515E0F"/>
    <w:rsid w:val="00534C90"/>
    <w:rsid w:val="0054049C"/>
    <w:rsid w:val="00541458"/>
    <w:rsid w:val="00543395"/>
    <w:rsid w:val="00553F4B"/>
    <w:rsid w:val="00554D94"/>
    <w:rsid w:val="005627B2"/>
    <w:rsid w:val="00577616"/>
    <w:rsid w:val="00580B8E"/>
    <w:rsid w:val="00590948"/>
    <w:rsid w:val="00594143"/>
    <w:rsid w:val="005B5334"/>
    <w:rsid w:val="005C671F"/>
    <w:rsid w:val="005C6E77"/>
    <w:rsid w:val="00600E00"/>
    <w:rsid w:val="0060705E"/>
    <w:rsid w:val="00615B14"/>
    <w:rsid w:val="00616FFE"/>
    <w:rsid w:val="00642056"/>
    <w:rsid w:val="0064235F"/>
    <w:rsid w:val="00665FE6"/>
    <w:rsid w:val="00685EF1"/>
    <w:rsid w:val="006A49F9"/>
    <w:rsid w:val="006B5B56"/>
    <w:rsid w:val="006D0776"/>
    <w:rsid w:val="006E2B1C"/>
    <w:rsid w:val="006F4135"/>
    <w:rsid w:val="00701CE0"/>
    <w:rsid w:val="00707BFC"/>
    <w:rsid w:val="00723D34"/>
    <w:rsid w:val="00742C77"/>
    <w:rsid w:val="007500C9"/>
    <w:rsid w:val="00750F28"/>
    <w:rsid w:val="00763174"/>
    <w:rsid w:val="007702F7"/>
    <w:rsid w:val="00773488"/>
    <w:rsid w:val="007745EA"/>
    <w:rsid w:val="007B12E4"/>
    <w:rsid w:val="007B2F64"/>
    <w:rsid w:val="007B4273"/>
    <w:rsid w:val="007B7D86"/>
    <w:rsid w:val="007C2AE3"/>
    <w:rsid w:val="007C5642"/>
    <w:rsid w:val="007E3881"/>
    <w:rsid w:val="007F571E"/>
    <w:rsid w:val="007F6830"/>
    <w:rsid w:val="0080234A"/>
    <w:rsid w:val="00804862"/>
    <w:rsid w:val="00815F72"/>
    <w:rsid w:val="008548B2"/>
    <w:rsid w:val="008B060C"/>
    <w:rsid w:val="008B1981"/>
    <w:rsid w:val="008D0845"/>
    <w:rsid w:val="008E4AE8"/>
    <w:rsid w:val="00903E3F"/>
    <w:rsid w:val="00912564"/>
    <w:rsid w:val="0092192C"/>
    <w:rsid w:val="00941561"/>
    <w:rsid w:val="0095324D"/>
    <w:rsid w:val="009737AC"/>
    <w:rsid w:val="00982B34"/>
    <w:rsid w:val="009B1225"/>
    <w:rsid w:val="009B6339"/>
    <w:rsid w:val="009F5142"/>
    <w:rsid w:val="009F72C1"/>
    <w:rsid w:val="00A05F26"/>
    <w:rsid w:val="00A2456F"/>
    <w:rsid w:val="00A748E1"/>
    <w:rsid w:val="00A76BD6"/>
    <w:rsid w:val="00A82234"/>
    <w:rsid w:val="00AB3739"/>
    <w:rsid w:val="00AC036D"/>
    <w:rsid w:val="00AC14C6"/>
    <w:rsid w:val="00AC6DF9"/>
    <w:rsid w:val="00AF256C"/>
    <w:rsid w:val="00AF2ABF"/>
    <w:rsid w:val="00AF3597"/>
    <w:rsid w:val="00B31E42"/>
    <w:rsid w:val="00B40B3C"/>
    <w:rsid w:val="00B42742"/>
    <w:rsid w:val="00B6442A"/>
    <w:rsid w:val="00B65AA6"/>
    <w:rsid w:val="00B66A96"/>
    <w:rsid w:val="00B72F25"/>
    <w:rsid w:val="00B9592F"/>
    <w:rsid w:val="00BB2B11"/>
    <w:rsid w:val="00BD4939"/>
    <w:rsid w:val="00BD6C37"/>
    <w:rsid w:val="00BE7A4A"/>
    <w:rsid w:val="00C650C1"/>
    <w:rsid w:val="00C74AB1"/>
    <w:rsid w:val="00C833DF"/>
    <w:rsid w:val="00CA5861"/>
    <w:rsid w:val="00CD013C"/>
    <w:rsid w:val="00CE7029"/>
    <w:rsid w:val="00CF01F2"/>
    <w:rsid w:val="00CF51E5"/>
    <w:rsid w:val="00CF6A50"/>
    <w:rsid w:val="00D119A3"/>
    <w:rsid w:val="00D2046B"/>
    <w:rsid w:val="00D21A18"/>
    <w:rsid w:val="00D24336"/>
    <w:rsid w:val="00D77ADB"/>
    <w:rsid w:val="00D87149"/>
    <w:rsid w:val="00DB0DF4"/>
    <w:rsid w:val="00DB774A"/>
    <w:rsid w:val="00DC51A8"/>
    <w:rsid w:val="00DE6DAA"/>
    <w:rsid w:val="00E319AD"/>
    <w:rsid w:val="00E4452B"/>
    <w:rsid w:val="00E6266D"/>
    <w:rsid w:val="00E91D07"/>
    <w:rsid w:val="00EA319B"/>
    <w:rsid w:val="00EA4845"/>
    <w:rsid w:val="00EB1640"/>
    <w:rsid w:val="00EC312B"/>
    <w:rsid w:val="00ED4B0A"/>
    <w:rsid w:val="00EE1DDB"/>
    <w:rsid w:val="00EE644F"/>
    <w:rsid w:val="00EE7C73"/>
    <w:rsid w:val="00EF41B4"/>
    <w:rsid w:val="00F01D9E"/>
    <w:rsid w:val="00F0634A"/>
    <w:rsid w:val="00F111E4"/>
    <w:rsid w:val="00F13B3B"/>
    <w:rsid w:val="00F17CE8"/>
    <w:rsid w:val="00F20C4F"/>
    <w:rsid w:val="00F22D90"/>
    <w:rsid w:val="00F257E6"/>
    <w:rsid w:val="00F3694A"/>
    <w:rsid w:val="00F57A0E"/>
    <w:rsid w:val="00F60123"/>
    <w:rsid w:val="00F62B27"/>
    <w:rsid w:val="00F769ED"/>
    <w:rsid w:val="00FA616D"/>
    <w:rsid w:val="00FB4A6B"/>
    <w:rsid w:val="00FC2C62"/>
    <w:rsid w:val="00FC3EF1"/>
    <w:rsid w:val="00FE744F"/>
    <w:rsid w:val="00FF2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41B7B5"/>
  <w15:chartTrackingRefBased/>
  <w15:docId w15:val="{36CB9ED4-29E7-449E-A643-C1B44E27C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85EF1"/>
  </w:style>
  <w:style w:type="paragraph" w:styleId="1">
    <w:name w:val="heading 1"/>
    <w:basedOn w:val="a"/>
    <w:next w:val="a"/>
    <w:qFormat/>
    <w:rsid w:val="001307C4"/>
    <w:pPr>
      <w:keepNext/>
      <w:jc w:val="center"/>
      <w:outlineLvl w:val="0"/>
    </w:pPr>
    <w:rPr>
      <w:sz w:val="32"/>
    </w:rPr>
  </w:style>
  <w:style w:type="paragraph" w:styleId="2">
    <w:name w:val="heading 2"/>
    <w:basedOn w:val="a"/>
    <w:next w:val="a"/>
    <w:qFormat/>
    <w:rsid w:val="001307C4"/>
    <w:pPr>
      <w:keepNext/>
      <w:jc w:val="center"/>
      <w:outlineLvl w:val="1"/>
    </w:pPr>
    <w:rPr>
      <w:sz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1307C4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1307C4"/>
    <w:pPr>
      <w:tabs>
        <w:tab w:val="center" w:pos="4153"/>
        <w:tab w:val="right" w:pos="8306"/>
      </w:tabs>
    </w:pPr>
  </w:style>
  <w:style w:type="paragraph" w:styleId="a6">
    <w:name w:val="Body Text"/>
    <w:basedOn w:val="a"/>
    <w:rsid w:val="001307C4"/>
    <w:rPr>
      <w:sz w:val="30"/>
    </w:rPr>
  </w:style>
  <w:style w:type="paragraph" w:styleId="a7">
    <w:name w:val="Body Text Indent"/>
    <w:basedOn w:val="a"/>
    <w:rsid w:val="001307C4"/>
    <w:pPr>
      <w:ind w:left="-284" w:firstLine="567"/>
    </w:pPr>
    <w:rPr>
      <w:sz w:val="28"/>
    </w:rPr>
  </w:style>
  <w:style w:type="paragraph" w:customStyle="1" w:styleId="10">
    <w:name w:val="Обычный1"/>
    <w:rsid w:val="001307C4"/>
    <w:pPr>
      <w:spacing w:before="100" w:after="100"/>
    </w:pPr>
    <w:rPr>
      <w:snapToGrid w:val="0"/>
      <w:sz w:val="24"/>
    </w:rPr>
  </w:style>
  <w:style w:type="paragraph" w:customStyle="1" w:styleId="11">
    <w:name w:val="Текст1"/>
    <w:basedOn w:val="10"/>
    <w:rsid w:val="001307C4"/>
    <w:pPr>
      <w:spacing w:before="0" w:after="0"/>
    </w:pPr>
    <w:rPr>
      <w:rFonts w:ascii="Courier New" w:hAnsi="Courier New"/>
      <w:snapToGrid/>
      <w:sz w:val="20"/>
    </w:rPr>
  </w:style>
  <w:style w:type="paragraph" w:styleId="a8">
    <w:name w:val="Plain Text"/>
    <w:basedOn w:val="a"/>
    <w:rsid w:val="001307C4"/>
    <w:rPr>
      <w:rFonts w:ascii="Courier New" w:hAnsi="Courier New"/>
    </w:rPr>
  </w:style>
  <w:style w:type="table" w:styleId="a9">
    <w:name w:val="Table Grid"/>
    <w:basedOn w:val="a1"/>
    <w:rsid w:val="001307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age number"/>
    <w:basedOn w:val="a0"/>
    <w:rsid w:val="001307C4"/>
  </w:style>
  <w:style w:type="paragraph" w:customStyle="1" w:styleId="ab">
    <w:name w:val="Обычный (веб)"/>
    <w:basedOn w:val="a"/>
    <w:uiPriority w:val="99"/>
    <w:qFormat/>
    <w:rsid w:val="00230D10"/>
    <w:pPr>
      <w:spacing w:before="100" w:beforeAutospacing="1" w:after="100" w:afterAutospacing="1"/>
    </w:pPr>
    <w:rPr>
      <w:sz w:val="24"/>
      <w:szCs w:val="24"/>
    </w:rPr>
  </w:style>
  <w:style w:type="character" w:styleId="ac">
    <w:name w:val="Strong"/>
    <w:basedOn w:val="a0"/>
    <w:uiPriority w:val="22"/>
    <w:qFormat/>
    <w:rsid w:val="00701CE0"/>
    <w:rPr>
      <w:b/>
      <w:bCs/>
    </w:rPr>
  </w:style>
  <w:style w:type="paragraph" w:customStyle="1" w:styleId="ad">
    <w:name w:val="Обычный абзац"/>
    <w:basedOn w:val="a"/>
    <w:qFormat/>
    <w:rsid w:val="00701CE0"/>
    <w:pPr>
      <w:widowControl w:val="0"/>
      <w:autoSpaceDE w:val="0"/>
      <w:autoSpaceDN w:val="0"/>
      <w:adjustRightInd w:val="0"/>
      <w:spacing w:line="360" w:lineRule="auto"/>
      <w:ind w:firstLine="720"/>
      <w:jc w:val="both"/>
    </w:pPr>
    <w:rPr>
      <w:sz w:val="28"/>
      <w:szCs w:val="28"/>
    </w:rPr>
  </w:style>
  <w:style w:type="character" w:customStyle="1" w:styleId="a5">
    <w:name w:val="Нижний колонтитул Знак"/>
    <w:basedOn w:val="a0"/>
    <w:link w:val="a4"/>
    <w:uiPriority w:val="99"/>
    <w:rsid w:val="00815F72"/>
  </w:style>
  <w:style w:type="paragraph" w:customStyle="1" w:styleId="20">
    <w:name w:val="Обычный2"/>
    <w:rsid w:val="00C833DF"/>
    <w:pPr>
      <w:spacing w:before="100" w:after="100"/>
    </w:pPr>
    <w:rPr>
      <w:sz w:val="24"/>
      <w:szCs w:val="24"/>
    </w:rPr>
  </w:style>
  <w:style w:type="paragraph" w:styleId="ae">
    <w:name w:val="List Paragraph"/>
    <w:basedOn w:val="a"/>
    <w:uiPriority w:val="34"/>
    <w:qFormat/>
    <w:rsid w:val="00135EC8"/>
    <w:pPr>
      <w:ind w:left="708"/>
    </w:pPr>
  </w:style>
  <w:style w:type="character" w:customStyle="1" w:styleId="keyword">
    <w:name w:val="keyword"/>
    <w:rsid w:val="003F6A6A"/>
  </w:style>
  <w:style w:type="character" w:styleId="af">
    <w:name w:val="Hyperlink"/>
    <w:uiPriority w:val="99"/>
    <w:unhideWhenUsed/>
    <w:rsid w:val="003F6A6A"/>
    <w:rPr>
      <w:color w:val="0000FF"/>
      <w:u w:val="single"/>
    </w:rPr>
  </w:style>
  <w:style w:type="paragraph" w:customStyle="1" w:styleId="Normal2">
    <w:name w:val="Normal2"/>
    <w:rsid w:val="002C1D9C"/>
    <w:pPr>
      <w:spacing w:before="100" w:after="100"/>
    </w:pPr>
    <w:rPr>
      <w:sz w:val="24"/>
      <w:szCs w:val="24"/>
    </w:rPr>
  </w:style>
  <w:style w:type="paragraph" w:customStyle="1" w:styleId="af0">
    <w:name w:val="Основной"/>
    <w:basedOn w:val="a"/>
    <w:link w:val="af1"/>
    <w:rsid w:val="003F1701"/>
    <w:pPr>
      <w:spacing w:line="360" w:lineRule="auto"/>
      <w:ind w:left="284" w:right="284" w:firstLine="851"/>
      <w:jc w:val="both"/>
    </w:pPr>
    <w:rPr>
      <w:sz w:val="28"/>
      <w:szCs w:val="28"/>
    </w:rPr>
  </w:style>
  <w:style w:type="character" w:customStyle="1" w:styleId="af1">
    <w:name w:val="Основной Знак"/>
    <w:link w:val="af0"/>
    <w:rsid w:val="003F1701"/>
    <w:rPr>
      <w:sz w:val="28"/>
      <w:szCs w:val="28"/>
    </w:rPr>
  </w:style>
  <w:style w:type="paragraph" w:styleId="af2">
    <w:name w:val="Balloon Text"/>
    <w:basedOn w:val="a"/>
    <w:link w:val="af3"/>
    <w:rsid w:val="004B2400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rsid w:val="004B240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2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4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yperlink" Target="https://ru.wikipedia.org/wiki/Microsoft" TargetMode="External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ru.wikipedia.org/wiki/%D0%9A%D0%BE%D0%BC%D0%BC%D0%B5%D1%80%D1%87%D0%B5%D1%81%D0%BA%D0%BE%D0%B5_%D0%BF%D1%80%D0%BE%D0%B3%D1%80%D0%B0%D0%BC%D0%BC%D0%BD%D0%BE%D0%B5_%D0%BE%D0%B1%D0%B5%D1%81%D0%BF%D0%B5%D1%87%D0%B5%D0%BD%D0%B8%D0%B5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4%D0%B8%D0%B0%D0%B3%D1%80%D0%B0%D0%BC%D0%BC%D0%B0_%D1%81%D0%BE%D1%81%D1%82%D0%BE%D1%8F%D0%BD%D0%B8%D0%B9_(UML)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yperlink" Target="https://ru.wikipedia.org/wiki/%D0%93%D1%80%D0%B0%D1%84%D0%B8%D1%87%D0%B5%D1%81%D0%BA%D0%B8%D0%B9_%D0%B8%D0%BD%D1%82%D0%B5%D1%80%D1%84%D0%B5%D0%B9%D1%81_%D0%BF%D0%BE%D0%BB%D1%8C%D0%B7%D0%BE%D0%B2%D0%B0%D1%82%D0%B5%D0%BB%D1%8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692F12-A580-48BB-B875-CFEDCFAF8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2</Pages>
  <Words>4459</Words>
  <Characters>25417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Microsoft</Company>
  <LinksUpToDate>false</LinksUpToDate>
  <CharactersWithSpaces>29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Роман</dc:creator>
  <cp:keywords/>
  <cp:lastModifiedBy>Роман Отмятый</cp:lastModifiedBy>
  <cp:revision>7</cp:revision>
  <cp:lastPrinted>2022-05-06T05:03:00Z</cp:lastPrinted>
  <dcterms:created xsi:type="dcterms:W3CDTF">2022-03-29T16:18:00Z</dcterms:created>
  <dcterms:modified xsi:type="dcterms:W3CDTF">2022-05-06T05:04:00Z</dcterms:modified>
</cp:coreProperties>
</file>